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6"/>
  </p:notesMasterIdLst>
  <p:sldIdLst>
    <p:sldId id="1292" r:id="rId2"/>
    <p:sldId id="1371" r:id="rId3"/>
    <p:sldId id="1555" r:id="rId4"/>
    <p:sldId id="1556" r:id="rId5"/>
    <p:sldId id="1557" r:id="rId6"/>
    <p:sldId id="1558" r:id="rId7"/>
    <p:sldId id="1487" r:id="rId8"/>
    <p:sldId id="1488" r:id="rId9"/>
    <p:sldId id="1489" r:id="rId10"/>
    <p:sldId id="1490" r:id="rId11"/>
    <p:sldId id="1491" r:id="rId12"/>
    <p:sldId id="1492" r:id="rId13"/>
    <p:sldId id="1551" r:id="rId14"/>
    <p:sldId id="1494" r:id="rId15"/>
    <p:sldId id="1495" r:id="rId16"/>
    <p:sldId id="1559" r:id="rId17"/>
    <p:sldId id="1561" r:id="rId18"/>
    <p:sldId id="1496" r:id="rId19"/>
    <p:sldId id="1500" r:id="rId20"/>
    <p:sldId id="1562" r:id="rId21"/>
    <p:sldId id="1501" r:id="rId22"/>
    <p:sldId id="1497" r:id="rId23"/>
    <p:sldId id="1499" r:id="rId24"/>
    <p:sldId id="1502" r:id="rId25"/>
    <p:sldId id="1503" r:id="rId26"/>
    <p:sldId id="1504" r:id="rId27"/>
    <p:sldId id="1505" r:id="rId28"/>
    <p:sldId id="1506" r:id="rId29"/>
    <p:sldId id="1507" r:id="rId30"/>
    <p:sldId id="1508" r:id="rId31"/>
    <p:sldId id="1552" r:id="rId32"/>
    <p:sldId id="1510" r:id="rId33"/>
    <p:sldId id="1511" r:id="rId34"/>
    <p:sldId id="1512" r:id="rId35"/>
    <p:sldId id="1513" r:id="rId36"/>
    <p:sldId id="1514" r:id="rId37"/>
    <p:sldId id="1515" r:id="rId38"/>
    <p:sldId id="1516" r:id="rId39"/>
    <p:sldId id="1517" r:id="rId40"/>
    <p:sldId id="1518" r:id="rId41"/>
    <p:sldId id="1565" r:id="rId42"/>
    <p:sldId id="1520" r:id="rId43"/>
    <p:sldId id="1521" r:id="rId44"/>
    <p:sldId id="1522" r:id="rId45"/>
    <p:sldId id="1523" r:id="rId46"/>
    <p:sldId id="1524" r:id="rId47"/>
    <p:sldId id="1526" r:id="rId48"/>
    <p:sldId id="1527" r:id="rId49"/>
    <p:sldId id="1529" r:id="rId50"/>
    <p:sldId id="1563" r:id="rId51"/>
    <p:sldId id="1553" r:id="rId52"/>
    <p:sldId id="1611" r:id="rId53"/>
    <p:sldId id="1598" r:id="rId54"/>
    <p:sldId id="1614" r:id="rId55"/>
    <p:sldId id="1599" r:id="rId56"/>
    <p:sldId id="1600" r:id="rId57"/>
    <p:sldId id="1601" r:id="rId58"/>
    <p:sldId id="1602" r:id="rId59"/>
    <p:sldId id="1603" r:id="rId60"/>
    <p:sldId id="1604" r:id="rId61"/>
    <p:sldId id="1605" r:id="rId62"/>
    <p:sldId id="1606" r:id="rId63"/>
    <p:sldId id="1607" r:id="rId64"/>
    <p:sldId id="1609" r:id="rId65"/>
    <p:sldId id="1610" r:id="rId66"/>
    <p:sldId id="1615" r:id="rId67"/>
    <p:sldId id="1596" r:id="rId68"/>
    <p:sldId id="1616" r:id="rId69"/>
    <p:sldId id="1618" r:id="rId70"/>
    <p:sldId id="1619" r:id="rId71"/>
    <p:sldId id="1586" r:id="rId72"/>
    <p:sldId id="1587" r:id="rId73"/>
    <p:sldId id="1595" r:id="rId74"/>
    <p:sldId id="1588" r:id="rId75"/>
    <p:sldId id="1589" r:id="rId76"/>
    <p:sldId id="1590" r:id="rId77"/>
    <p:sldId id="1591" r:id="rId78"/>
    <p:sldId id="1545" r:id="rId79"/>
    <p:sldId id="1612" r:id="rId80"/>
    <p:sldId id="1546" r:id="rId81"/>
    <p:sldId id="1554" r:id="rId82"/>
    <p:sldId id="1548" r:id="rId83"/>
    <p:sldId id="1549" r:id="rId84"/>
    <p:sldId id="1550" r:id="rId85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8312"/>
    <a:srgbClr val="F0CDBC"/>
    <a:srgbClr val="008080"/>
    <a:srgbClr val="0033CC"/>
    <a:srgbClr val="0000CC"/>
    <a:srgbClr val="BD582C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961" autoAdjust="0"/>
    <p:restoredTop sz="95113" autoAdjust="0"/>
  </p:normalViewPr>
  <p:slideViewPr>
    <p:cSldViewPr snapToGrid="0">
      <p:cViewPr varScale="1">
        <p:scale>
          <a:sx n="99" d="100"/>
          <a:sy n="99" d="100"/>
        </p:scale>
        <p:origin x="92" y="2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7" Type="http://schemas.openxmlformats.org/officeDocument/2006/relationships/slide" Target="slides/slide22.xml"/><Relationship Id="rId2" Type="http://schemas.openxmlformats.org/officeDocument/2006/relationships/slide" Target="slides/slide15.xml"/><Relationship Id="rId1" Type="http://schemas.openxmlformats.org/officeDocument/2006/relationships/slide" Target="slides/slide14.xml"/><Relationship Id="rId6" Type="http://schemas.openxmlformats.org/officeDocument/2006/relationships/slide" Target="slides/slide21.xml"/><Relationship Id="rId5" Type="http://schemas.openxmlformats.org/officeDocument/2006/relationships/slide" Target="slides/slide20.xml"/><Relationship Id="rId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5" Type="http://schemas.openxmlformats.org/officeDocument/2006/relationships/image" Target="../media/image83.wmf"/><Relationship Id="rId4" Type="http://schemas.openxmlformats.org/officeDocument/2006/relationships/image" Target="../media/image9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png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9/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Visualizing-Data-Explaining-Processing-Environment/dp/0596514557/ref=pd_bbs_sr_3?ie=UTF8&amp;s=books&amp;qid=1226165329&amp;sr=8-3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hcil/treemap-history/" TargetMode="External"/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9558377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15372704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62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26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0333998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010A37-CF9B-4EC8-B805-1AA719B29CEB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18343636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A92C153-E0C1-4199-AECA-9317875A58BF}" type="slidenum">
              <a:rPr lang="en-US" altLang="en-US"/>
              <a:pPr algn="r"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429174792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87F7FAFF-DD30-4A41-B270-FB2C2CEB86AA}" type="slidenum">
              <a:rPr lang="en-US" altLang="en-US"/>
              <a:pPr algn="r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86528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69B9D-A83D-4DAC-8003-FEA472C297B4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08/11/02: Need a good survey.  JH or JP may find a good book on amazon in order to update this slide.  JH’s colleagues may generate some images for book.</a:t>
            </a:r>
          </a:p>
          <a:p>
            <a:endParaRPr lang="en-US" altLang="en-US"/>
          </a:p>
          <a:p>
            <a:r>
              <a:rPr lang="en-US" altLang="en-US"/>
              <a:t>We may consider the following books.</a:t>
            </a:r>
          </a:p>
          <a:p>
            <a:endParaRPr lang="en-US" altLang="en-US"/>
          </a:p>
          <a:p>
            <a:r>
              <a:rPr lang="en-US" altLang="en-US">
                <a:hlinkClick r:id="rId3"/>
              </a:rPr>
              <a:t>Visualizing Data: Exploring and Explaining Data with the Processing Environment</a:t>
            </a:r>
            <a:r>
              <a:rPr lang="en-US" altLang="en-US"/>
              <a:t> - Paperback - Illustrated (Jan 11, 2008) by Ben Fry.</a:t>
            </a:r>
          </a:p>
          <a:p>
            <a:endParaRPr lang="en-US" altLang="en-US"/>
          </a:p>
          <a:p>
            <a:r>
              <a:rPr lang="en-US" altLang="en-US"/>
              <a:t>JH: I have ordered the book.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4055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FB8825-F376-4E2C-BA67-5C51A2DB2313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7227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B9AAEC1-0115-461D-8DF1-3D877850D5B0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5578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C08F03-29FE-4AF2-A027-6A4930BE757E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6739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19FB2A-5A32-4898-AEC2-392478D27A90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285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8CE322-8367-4226-9BC9-AF1F8F59A5E2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8580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DDE8F16-2EFB-42AF-AC48-13CC02CDF9F1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2726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2D33FD-EF0D-4A32-B89A-D7BD14F59433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190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0472D0-2236-4DD4-8375-AA7549ED59ED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“two attributes mapped to axes, remaining attributes mapped to angle or length of limbs”. Look at texture pattern.</a:t>
            </a:r>
          </a:p>
        </p:txBody>
      </p:sp>
    </p:spTree>
    <p:extLst>
      <p:ext uri="{BB962C8B-B14F-4D97-AF65-F5344CB8AC3E}">
        <p14:creationId xmlns:p14="http://schemas.microsoft.com/office/powerpoint/2010/main" val="234165728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EB12A1-9E94-433E-BCB9-50DCF18E843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/10/18: Is it “Treemap” or “Tree-Map”? - inconsistent in this file.</a:t>
            </a:r>
          </a:p>
        </p:txBody>
      </p:sp>
    </p:spTree>
    <p:extLst>
      <p:ext uri="{BB962C8B-B14F-4D97-AF65-F5344CB8AC3E}">
        <p14:creationId xmlns:p14="http://schemas.microsoft.com/office/powerpoint/2010/main" val="4460376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723295-D342-48D5-96F6-B7FDC44284C5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48922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718EAA-9CC1-4C45-937F-BEEC014B9703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2738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DBB332-A0EE-4C5C-8FAA-1E3A038D8CD1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Picture</a:t>
            </a:r>
            <a:r>
              <a:rPr lang="en-US" altLang="en-US" b="1">
                <a:solidFill>
                  <a:srgbClr val="121328"/>
                </a:solidFill>
              </a:rPr>
              <a:t>: </a:t>
            </a:r>
            <a:r>
              <a:rPr lang="en-US" altLang="en-US" b="1">
                <a:solidFill>
                  <a:srgbClr val="121328"/>
                </a:solidFill>
                <a:hlinkClick r:id="rId3"/>
              </a:rPr>
              <a:t>http://www.cs.umd.edu/hcil/treemap-history/</a:t>
            </a:r>
            <a:endParaRPr lang="en-US" altLang="en-US" b="1">
              <a:solidFill>
                <a:srgbClr val="12132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4756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A741E-CF8F-4781-9644-6E6CF1951D6D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JH:  I have not found a good infocube picture on the web</a:t>
            </a:r>
          </a:p>
        </p:txBody>
      </p:sp>
    </p:spTree>
    <p:extLst>
      <p:ext uri="{BB962C8B-B14F-4D97-AF65-F5344CB8AC3E}">
        <p14:creationId xmlns:p14="http://schemas.microsoft.com/office/powerpoint/2010/main" val="443397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0920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00830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450949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43340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659838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For lecture, this may be OK here, but I think discussion of standardization/normalization is better kept all together in Chapter 3</a:t>
            </a:r>
          </a:p>
        </p:txBody>
      </p:sp>
    </p:spTree>
    <p:extLst>
      <p:ext uri="{BB962C8B-B14F-4D97-AF65-F5344CB8AC3E}">
        <p14:creationId xmlns:p14="http://schemas.microsoft.com/office/powerpoint/2010/main" val="375383760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239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845923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15469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04270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0544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2215045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5899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56612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20034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1692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99203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274157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436673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097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0521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883370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7663962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883892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84112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713664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09272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7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565384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1249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79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80252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80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039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8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2249319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471613-E507-42F8-A19F-CD0E1B548D73}" type="slidenum">
              <a:rPr lang="en-US" altLang="en-US"/>
              <a:pPr>
                <a:spcBef>
                  <a:spcPct val="0"/>
                </a:spcBef>
              </a:pPr>
              <a:t>82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dirty="0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 dirty="0"/>
              <a:t>A lot of methods have been developed but data preprocessing still an active area of research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22381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33277-72B7-4E8D-B589-5E87AADE9832}" type="slidenum">
              <a:rPr lang="en-US" altLang="en-US"/>
              <a:pPr>
                <a:spcBef>
                  <a:spcPct val="0"/>
                </a:spcBef>
              </a:pPr>
              <a:t>83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.11.02: This needs to be updated to reflect changes.</a:t>
            </a:r>
          </a:p>
        </p:txBody>
      </p:sp>
    </p:spTree>
    <p:extLst>
      <p:ext uri="{BB962C8B-B14F-4D97-AF65-F5344CB8AC3E}">
        <p14:creationId xmlns:p14="http://schemas.microsoft.com/office/powerpoint/2010/main" val="260097114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403430C-5380-40A1-B4FD-423A85D248B3}" type="slidenum">
              <a:rPr lang="en-US" altLang="en-US"/>
              <a:pPr>
                <a:spcBef>
                  <a:spcPct val="0"/>
                </a:spcBef>
              </a:pPr>
              <a:t>8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7501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4022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668935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0897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16256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7311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150281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38105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jpe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3.png"/><Relationship Id="rId4" Type="http://schemas.openxmlformats.org/officeDocument/2006/relationships/image" Target="../media/image52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gif"/><Relationship Id="rId4" Type="http://schemas.openxmlformats.org/officeDocument/2006/relationships/image" Target="../media/image72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7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8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22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23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7" Type="http://schemas.openxmlformats.org/officeDocument/2006/relationships/image" Target="../media/image96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3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32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3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5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4.jpe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05.wmf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03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41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0.tmp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41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71.xml"/><Relationship Id="rId7" Type="http://schemas.openxmlformats.org/officeDocument/2006/relationships/image" Target="../media/image1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42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45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6.png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47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17.png"/><Relationship Id="rId4" Type="http://schemas.openxmlformats.org/officeDocument/2006/relationships/oleObject" Target="../embeddings/oleObject48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118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121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21858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97625"/>
            <a:ext cx="12192000" cy="1039906"/>
          </a:xfrm>
        </p:spPr>
        <p:txBody>
          <a:bodyPr>
            <a:noAutofit/>
          </a:bodyPr>
          <a:lstStyle/>
          <a:p>
            <a:r>
              <a:rPr lang="en-US" sz="3600" dirty="0"/>
              <a:t>Chapter 2. </a:t>
            </a:r>
            <a:r>
              <a:rPr lang="en-US" altLang="en-US" sz="3600" dirty="0"/>
              <a:t>Getting to Know Your Data </a:t>
            </a:r>
          </a:p>
          <a:p>
            <a:r>
              <a:rPr lang="en-US" dirty="0"/>
              <a:t>Qi Li, Computer Science, Univ. Illinois at Urbana-Champaign,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762875" y="26193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65284"/>
              </p:ext>
            </p:extLst>
          </p:nvPr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0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13006"/>
              </p:ext>
            </p:extLst>
          </p:nvPr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1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2271287"/>
              </p:ext>
            </p:extLst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iddle 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2923"/>
              </p:ext>
            </p:extLst>
          </p:nvPr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7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pproximate median</a:t>
            </a:r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Low interval lim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terval width (L</a:t>
            </a:r>
            <a:r>
              <a:rPr lang="en-US" sz="1800" baseline="-25000" dirty="0"/>
              <a:t>2</a:t>
            </a:r>
            <a:r>
              <a:rPr lang="en-US" sz="1800" dirty="0"/>
              <a:t> – L</a:t>
            </a:r>
            <a:r>
              <a:rPr lang="en-US" sz="1800" baseline="-25000" dirty="0"/>
              <a:t>1</a:t>
            </a:r>
            <a:r>
              <a:rPr lang="en-US" sz="1800" dirty="0"/>
              <a:t>)</a:t>
            </a:r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Sum before the median interval</a:t>
            </a:r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ode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3247"/>
              </p:ext>
            </p:extLst>
          </p:nvPr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0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086600" y="150495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68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788162" cy="1825891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493010"/>
              </p:ext>
            </p:extLst>
          </p:nvPr>
        </p:nvGraphicFramePr>
        <p:xfrm>
          <a:off x="1342128" y="2661057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1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2661057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2997097"/>
              </p:ext>
            </p:extLst>
          </p:nvPr>
        </p:nvGraphicFramePr>
        <p:xfrm>
          <a:off x="1342128" y="4030749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2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2128" y="4030749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triped Right Arrow 7"/>
          <p:cNvSpPr/>
          <p:nvPr/>
        </p:nvSpPr>
        <p:spPr>
          <a:xfrm rot="17157603">
            <a:off x="1217626" y="5083121"/>
            <a:ext cx="855682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6D9B36-AB83-424E-9BAB-4B0FF96448FA}"/>
              </a:ext>
            </a:extLst>
          </p:cNvPr>
          <p:cNvSpPr txBox="1"/>
          <p:nvPr/>
        </p:nvSpPr>
        <p:spPr>
          <a:xfrm>
            <a:off x="8370277" y="3749646"/>
            <a:ext cx="3659160" cy="126188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Note: The subtle difference of formulae for sample vs. popu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sampl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N : the size of the population</a:t>
            </a:r>
          </a:p>
        </p:txBody>
      </p:sp>
      <p:sp>
        <p:nvSpPr>
          <p:cNvPr id="9" name="Striped Right Arrow 7">
            <a:extLst>
              <a:ext uri="{FF2B5EF4-FFF2-40B4-BE49-F238E27FC236}">
                <a16:creationId xmlns:a16="http://schemas.microsoft.com/office/drawing/2014/main" id="{7B9A7D90-230E-44FE-A245-6BDA05186305}"/>
              </a:ext>
            </a:extLst>
          </p:cNvPr>
          <p:cNvSpPr/>
          <p:nvPr/>
        </p:nvSpPr>
        <p:spPr>
          <a:xfrm rot="3572962" flipV="1">
            <a:off x="1974932" y="2211644"/>
            <a:ext cx="931952" cy="258023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</a:t>
            </a:r>
            <a:r>
              <a:rPr lang="en-US" altLang="en-US" sz="2400" dirty="0" err="1"/>
              <a:t>univariant</a:t>
            </a:r>
            <a:r>
              <a:rPr lang="en-US" altLang="en-US" sz="2400" dirty="0"/>
              <a:t> distribution against the corresponding quantiles of another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Data 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IQR:  The 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is marked by a line within the box 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Maximum</a:t>
            </a: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Outlier</a:t>
            </a:r>
            <a:r>
              <a:rPr lang="en-US" altLang="en-US" dirty="0">
                <a:latin typeface="Calibri" panose="020F0502020204030204" pitchFamily="34" charset="0"/>
              </a:rPr>
              <a:t>: usually, a value higher/lower than 1.5 x IQR</a:t>
            </a: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7570122"/>
              </p:ext>
            </p:extLst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5" name="Chart" r:id="rId4" imgW="7915188" imgH="3848049" progId="MSGraph.Chart.8">
                  <p:embed followColorScheme="full"/>
                </p:oleObj>
              </mc:Choice>
              <mc:Fallback>
                <p:oleObj name="Chart" r:id="rId4" imgW="7915188" imgH="3848049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33814276"/>
              </p:ext>
            </p:extLst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4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32095196"/>
              </p:ext>
            </p:extLst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5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25755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799" y="3187700"/>
            <a:ext cx="49690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etc.</a:t>
            </a:r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79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negative 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05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099"/>
              </p:ext>
            </p:extLst>
          </p:nvPr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58002"/>
              </p:ext>
            </p:extLst>
          </p:nvPr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6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85903376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4619625" y="36099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451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4" y="1133474"/>
            <a:ext cx="11210925" cy="57245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Why data visualization?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ain insight </a:t>
            </a:r>
            <a:r>
              <a:rPr lang="en-US" altLang="en-US" sz="2400" dirty="0"/>
              <a:t>into an information space by mapping data onto graphical primitiv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qualitative overview </a:t>
            </a:r>
            <a:r>
              <a:rPr lang="en-US" altLang="en-US" sz="2400" dirty="0"/>
              <a:t>of large data set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Search for patterns</a:t>
            </a:r>
            <a:r>
              <a:rPr lang="en-US" altLang="en-US" sz="2400" dirty="0"/>
              <a:t>, trends, structure, irregularities, relationships among data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elp find interesting regions and suitable parameters </a:t>
            </a:r>
            <a:r>
              <a:rPr lang="en-US" altLang="en-US" sz="2400" dirty="0"/>
              <a:t>for further quantitative analysi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a visual proof </a:t>
            </a:r>
            <a:r>
              <a:rPr lang="en-US" altLang="en-US" sz="2400" dirty="0"/>
              <a:t>of computer representations derived</a:t>
            </a:r>
          </a:p>
          <a:p>
            <a:pPr eaLnBrk="1" hangingPunct="1"/>
            <a:r>
              <a:rPr lang="en-US" altLang="en-US" sz="2400" dirty="0"/>
              <a:t>Categorization of visualization methods: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ixel-orient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eometric projection </a:t>
            </a:r>
            <a:r>
              <a:rPr lang="en-US" altLang="en-US" sz="2400" dirty="0"/>
              <a:t>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Icon-bas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Visualizing complex data and relations</a:t>
            </a:r>
          </a:p>
        </p:txBody>
      </p:sp>
    </p:spTree>
    <p:extLst>
      <p:ext uri="{BB962C8B-B14F-4D97-AF65-F5344CB8AC3E}">
        <p14:creationId xmlns:p14="http://schemas.microsoft.com/office/powerpoint/2010/main" val="508432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599" y="3810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219200"/>
            <a:ext cx="10944225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or a data set of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s, creat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 values of a record are mapped to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olors of the pixels reflect the corresponding values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2" y="3444875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38300" y="627856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67150" y="6303964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b) Credit Limit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019799" y="6246021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c) transaction volume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2686" y="624602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d) age</a:t>
            </a:r>
          </a:p>
        </p:txBody>
      </p:sp>
    </p:spTree>
    <p:extLst>
      <p:ext uri="{BB962C8B-B14F-4D97-AF65-F5344CB8AC3E}">
        <p14:creationId xmlns:p14="http://schemas.microsoft.com/office/powerpoint/2010/main" val="3154459610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3048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7687" y="1158876"/>
            <a:ext cx="10944225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905000" y="5851526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629400" y="6156326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b) Laying out pixels in circle segment</a:t>
            </a:r>
          </a:p>
        </p:txBody>
      </p:sp>
      <p:pic>
        <p:nvPicPr>
          <p:cNvPr id="3584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498726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188369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060575"/>
            <a:ext cx="4478339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6324601"/>
            <a:ext cx="4573589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Calibri" panose="020F0502020204030204" pitchFamily="34" charset="0"/>
              </a:rPr>
              <a:t>Representing about 265,000 50-dimensional Data Items with the ‘Circle Segments’ Technique</a:t>
            </a:r>
          </a:p>
        </p:txBody>
      </p:sp>
    </p:spTree>
    <p:extLst>
      <p:ext uri="{BB962C8B-B14F-4D97-AF65-F5344CB8AC3E}">
        <p14:creationId xmlns:p14="http://schemas.microsoft.com/office/powerpoint/2010/main" val="2933258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109347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54551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7893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191" y="1219200"/>
            <a:ext cx="6594391" cy="508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4"/>
          <p:cNvSpPr txBox="1">
            <a:spLocks noChangeArrowheads="1"/>
          </p:cNvSpPr>
          <p:nvPr/>
        </p:nvSpPr>
        <p:spPr bwMode="auto">
          <a:xfrm rot="5400000">
            <a:off x="-1747347" y="3595444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Ribbons with Twists Based on Vorticity</a:t>
            </a:r>
          </a:p>
        </p:txBody>
      </p:sp>
      <p:pic>
        <p:nvPicPr>
          <p:cNvPr id="59394" name="Picture 2" descr="https://upload.wikimedia.org/wikipedia/commons/c/c4/Scatter_plot.jpg">
            <a:extLst>
              <a:ext uri="{FF2B5EF4-FFF2-40B4-BE49-F238E27FC236}">
                <a16:creationId xmlns:a16="http://schemas.microsoft.com/office/drawing/2014/main" id="{98E78374-F46E-44B7-8EA6-1C1C20785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9475" y="1219199"/>
            <a:ext cx="4089293" cy="4089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6495AEC-3BEB-4FA7-A1DC-76EC05EA11AE}"/>
              </a:ext>
            </a:extLst>
          </p:cNvPr>
          <p:cNvSpPr txBox="1"/>
          <p:nvPr/>
        </p:nvSpPr>
        <p:spPr>
          <a:xfrm>
            <a:off x="7842900" y="5372100"/>
            <a:ext cx="40892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rom Wiki: Scatter plot: A 3D scatter plot to visualize multivariate data</a:t>
            </a:r>
          </a:p>
        </p:txBody>
      </p:sp>
    </p:spTree>
    <p:extLst>
      <p:ext uri="{BB962C8B-B14F-4D97-AF65-F5344CB8AC3E}">
        <p14:creationId xmlns:p14="http://schemas.microsoft.com/office/powerpoint/2010/main" val="1775712600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63000" cy="800100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Scatterplot Matrices</a:t>
            </a:r>
            <a:endParaRPr lang="en-US" alt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3300" y="2589211"/>
            <a:ext cx="3397309" cy="205898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Matrix </a:t>
            </a:r>
            <a:r>
              <a:rPr lang="de-DE" altLang="en-US" sz="2400" dirty="0"/>
              <a:t>of scatterplots (x-y-diagrams) of the k-dim. data </a:t>
            </a:r>
          </a:p>
          <a:p>
            <a:pPr>
              <a:lnSpc>
                <a:spcPct val="80000"/>
              </a:lnSpc>
            </a:pPr>
            <a:r>
              <a:rPr lang="de-DE" altLang="en-US" sz="2400" dirty="0"/>
              <a:t>A total of k(k-1)/2 distinct scatterplots</a:t>
            </a:r>
            <a:endParaRPr lang="en-US" altLang="en-US" sz="2400" dirty="0"/>
          </a:p>
        </p:txBody>
      </p:sp>
      <p:pic>
        <p:nvPicPr>
          <p:cNvPr id="3891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1246187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5"/>
          <p:cNvSpPr txBox="1">
            <a:spLocks noChangeArrowheads="1"/>
          </p:cNvSpPr>
          <p:nvPr/>
        </p:nvSpPr>
        <p:spPr bwMode="auto">
          <a:xfrm rot="-5400000">
            <a:off x="-326231" y="34599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  <p:extLst>
      <p:ext uri="{BB962C8B-B14F-4D97-AF65-F5344CB8AC3E}">
        <p14:creationId xmlns:p14="http://schemas.microsoft.com/office/powerpoint/2010/main" val="29754842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57263" y="6198543"/>
            <a:ext cx="6205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400" dirty="0">
                <a:latin typeface="+mn-lt"/>
              </a:rPr>
              <a:t>news articles visualized as a landscape</a:t>
            </a:r>
          </a:p>
        </p:txBody>
      </p:sp>
      <p:pic>
        <p:nvPicPr>
          <p:cNvPr id="39941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288626"/>
            <a:ext cx="6397662" cy="490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5"/>
          <p:cNvSpPr txBox="1">
            <a:spLocks noChangeArrowheads="1"/>
          </p:cNvSpPr>
          <p:nvPr/>
        </p:nvSpPr>
        <p:spPr bwMode="auto">
          <a:xfrm rot="-5400000">
            <a:off x="-1177925" y="3373437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Landscapes</a:t>
            </a:r>
            <a:endParaRPr lang="en-US" altLang="en-US" sz="4800" dirty="0"/>
          </a:p>
        </p:txBody>
      </p:sp>
      <p:sp>
        <p:nvSpPr>
          <p:cNvPr id="399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286625" y="1711324"/>
            <a:ext cx="4157662" cy="382905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Visualization of the data as perspective landscape</a:t>
            </a:r>
            <a:endParaRPr lang="de-DE" altLang="en-US" sz="2400" b="1" dirty="0"/>
          </a:p>
          <a:p>
            <a:pPr eaLnBrk="1" hangingPunct="1"/>
            <a:endParaRPr lang="de-DE" altLang="en-US" sz="2400" dirty="0"/>
          </a:p>
          <a:p>
            <a:pPr eaLnBrk="1" hangingPunct="1"/>
            <a:r>
              <a:rPr lang="de-DE" altLang="en-US" sz="2400" dirty="0"/>
              <a:t>The data needs to be transformed into a (possibly artificial) 2D spatial representation which preserves the characteristics of the data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658143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041" y="1293934"/>
            <a:ext cx="5495925" cy="474345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n equidistant axes which are parallel to one of the screen axes and correspond to the attributes 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The axes are scaled to the [minimum, maximum]: range of the corresponding attribute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Every data item corresponds to a polygonal line which intersects each of the axes at the point which corresponds to the value for the attribute</a:t>
            </a:r>
            <a:endParaRPr lang="en-US" altLang="en-US" sz="2400" dirty="0"/>
          </a:p>
        </p:txBody>
      </p:sp>
      <p:pic>
        <p:nvPicPr>
          <p:cNvPr id="93186" name="Picture 2" descr="Parallel coordina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6" y="1142999"/>
            <a:ext cx="5463022" cy="546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765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1163637"/>
            <a:ext cx="8372475" cy="5537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  <p:extLst>
      <p:ext uri="{BB962C8B-B14F-4D97-AF65-F5344CB8AC3E}">
        <p14:creationId xmlns:p14="http://schemas.microsoft.com/office/powerpoint/2010/main" val="1419574960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con-Based Visualization Techniques</a:t>
            </a:r>
            <a:endParaRPr lang="en-US" alt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9347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32203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566" y="1166093"/>
            <a:ext cx="10972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latin typeface="Calibri" panose="020F0502020204030204" pitchFamily="34" charset="0"/>
                <a:hlinkClick r:id="rId3"/>
              </a:rPr>
              <a:t>Mathematica</a:t>
            </a:r>
            <a:r>
              <a:rPr lang="en-US" altLang="en-US" sz="2400" dirty="0">
                <a:latin typeface="Calibri" panose="020F0502020204030204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49566" y="4038600"/>
            <a:ext cx="6324600" cy="254829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REFERENCE: </a:t>
            </a:r>
            <a:r>
              <a:rPr lang="en-US" altLang="en-US" sz="2400" dirty="0" err="1">
                <a:latin typeface="Calibri" panose="020F0502020204030204" pitchFamily="34" charset="0"/>
              </a:rPr>
              <a:t>Gonick</a:t>
            </a:r>
            <a:r>
              <a:rPr lang="en-US" altLang="en-US" sz="2400" dirty="0">
                <a:latin typeface="Calibri" panose="020F0502020204030204" pitchFamily="34" charset="0"/>
              </a:rPr>
              <a:t>, L. and Smith, W. </a:t>
            </a:r>
            <a:r>
              <a:rPr lang="en-US" altLang="en-US" sz="2400" i="1" dirty="0">
                <a:latin typeface="Calibri" panose="020F0502020204030204" pitchFamily="34" charset="0"/>
                <a:hlinkClick r:id="rId4"/>
              </a:rPr>
              <a:t>The Cartoon Guide to Statistics.</a:t>
            </a:r>
            <a:r>
              <a:rPr lang="en-US" altLang="en-US" sz="2400" dirty="0">
                <a:latin typeface="Calibri" panose="020F0502020204030204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Weisstein</a:t>
            </a:r>
            <a:r>
              <a:rPr lang="en-US" altLang="en-US" sz="2400" dirty="0">
                <a:latin typeface="Calibri" panose="020F0502020204030204" pitchFamily="34" charset="0"/>
              </a:rPr>
              <a:t>, Eric W. "</a:t>
            </a:r>
            <a:r>
              <a:rPr lang="en-US" altLang="en-US" sz="2400" dirty="0" err="1">
                <a:latin typeface="Calibri" panose="020F0502020204030204" pitchFamily="34" charset="0"/>
              </a:rPr>
              <a:t>Chernoff</a:t>
            </a:r>
            <a:r>
              <a:rPr lang="en-US" altLang="en-US" sz="2400" dirty="0">
                <a:latin typeface="Calibri" panose="020F0502020204030204" pitchFamily="34" charset="0"/>
              </a:rPr>
              <a:t> Face." From </a:t>
            </a:r>
            <a:r>
              <a:rPr lang="en-US" altLang="en-US" sz="2400" i="1" dirty="0" err="1">
                <a:latin typeface="Calibri" panose="020F0502020204030204" pitchFamily="34" charset="0"/>
              </a:rPr>
              <a:t>MathWorld</a:t>
            </a:r>
            <a:r>
              <a:rPr lang="en-US" altLang="en-US" sz="2400" dirty="0">
                <a:latin typeface="Calibri" panose="020F0502020204030204" pitchFamily="34" charset="0"/>
              </a:rPr>
              <a:t>--A Wolfram Web Resource. </a:t>
            </a:r>
            <a:r>
              <a:rPr lang="en-US" altLang="en-US" sz="2400" dirty="0">
                <a:latin typeface="Calibri" panose="020F0502020204030204" pitchFamily="34" charset="0"/>
                <a:hlinkClick r:id="rId5"/>
              </a:rPr>
              <a:t>mathworld.wolfram.com/ChernoffFace.html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66" y="3533416"/>
            <a:ext cx="4276725" cy="317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003739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2" descr="StickCens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36" y="1176042"/>
            <a:ext cx="6165641" cy="57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2085975" y="1066800"/>
            <a:ext cx="8248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3810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Tx/>
              <a:buSzPct val="130000"/>
              <a:buFontTx/>
              <a:buNone/>
            </a:pPr>
            <a:endParaRPr lang="de-DE" altLang="en-US" sz="40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</a:t>
            </a: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 sz="18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 rot="-5417876">
            <a:off x="-997158" y="3951289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50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200275" y="202111"/>
            <a:ext cx="7772400" cy="762000"/>
          </a:xfrm>
        </p:spPr>
        <p:txBody>
          <a:bodyPr/>
          <a:lstStyle/>
          <a:p>
            <a:pPr eaLnBrk="1" hangingPunct="1"/>
            <a:r>
              <a:rPr lang="de-DE" altLang="en-US" dirty="0"/>
              <a:t>Stick</a:t>
            </a:r>
            <a:r>
              <a:rPr lang="de-DE" altLang="en-US" dirty="0">
                <a:solidFill>
                  <a:schemeClr val="tx1"/>
                </a:solidFill>
              </a:rPr>
              <a:t> </a:t>
            </a:r>
            <a:r>
              <a:rPr lang="de-DE" altLang="en-US" dirty="0"/>
              <a:t>Figure</a:t>
            </a:r>
            <a:endParaRPr lang="en-US" altLang="en-US" sz="40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76448" y="1745308"/>
            <a:ext cx="4464091" cy="3797300"/>
          </a:xfrm>
          <a:prstGeom prst="rect">
            <a:avLst/>
          </a:prstGeom>
        </p:spPr>
        <p:txBody>
          <a:bodyPr/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de-DE" altLang="en-US" dirty="0">
                <a:latin typeface="Calibri" panose="020F0502020204030204" pitchFamily="34" charset="0"/>
              </a:rPr>
              <a:t>A census data figure showing age, income, gender, education, etc.</a:t>
            </a:r>
          </a:p>
          <a:p>
            <a:pPr>
              <a:lnSpc>
                <a:spcPct val="110000"/>
              </a:lnSpc>
            </a:pPr>
            <a:endParaRPr lang="de-DE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5-piece stick figure (1 body and 4 limbs w. different angle/length)</a:t>
            </a:r>
          </a:p>
          <a:p>
            <a:pPr marL="0" indent="0">
              <a:lnSpc>
                <a:spcPct val="110000"/>
              </a:lnSpc>
              <a:buNone/>
            </a:pPr>
            <a:endParaRPr lang="de-DE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491400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phVis_ExConeTree_15_d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2" y="4017250"/>
            <a:ext cx="4012820" cy="2311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Hierarchical Visualization Techniques</a:t>
            </a:r>
            <a:endParaRPr lang="en-US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  <p:pic>
        <p:nvPicPr>
          <p:cNvPr id="4" name="Picture 3" descr="dim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389" y="1831954"/>
            <a:ext cx="3391720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ic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482" y="1831953"/>
            <a:ext cx="3108402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364" y="4017250"/>
            <a:ext cx="2480039" cy="186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773" y="3903603"/>
            <a:ext cx="2740219" cy="208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2495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imensional Stacking</a:t>
            </a: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742949" y="3581400"/>
            <a:ext cx="10429875" cy="3048000"/>
          </a:xfrm>
        </p:spPr>
        <p:txBody>
          <a:bodyPr/>
          <a:lstStyle/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attribute value ranges into classes.  The important attributes should be used on the outer levels.</a:t>
            </a:r>
            <a:endParaRPr lang="de-DE" altLang="en-US" sz="24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Adequate for data with ordinal attributes of low cardinality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But, difficult to display more than nine dimensions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Important to map dimensions appropriate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67" y="1228725"/>
            <a:ext cx="8453438" cy="224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770606"/>
      </p:ext>
    </p:extLst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2590800" y="1219201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  <a:buClrTx/>
              <a:buSz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8132" name="Picture 3" descr="dimsta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000">
                <a:latin typeface="Calibri" panose="020F050202020403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  <p:extLst>
      <p:ext uri="{BB962C8B-B14F-4D97-AF65-F5344CB8AC3E}">
        <p14:creationId xmlns:p14="http://schemas.microsoft.com/office/powerpoint/2010/main" val="339265922"/>
      </p:ext>
    </p:extLst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ree-Map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0"/>
            <a:ext cx="10982325" cy="1600200"/>
          </a:xfrm>
        </p:spPr>
        <p:txBody>
          <a:bodyPr/>
          <a:lstStyle/>
          <a:p>
            <a:pPr eaLnBrk="1" hangingPunct="1"/>
            <a:r>
              <a:rPr lang="de-DE" altLang="en-US" sz="2400"/>
              <a:t>Screen-filling method which uses a hierarchical partitioning of the screen into regions depending on the attribute values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The x- and y-dimension of the screen are partitioned alternately according to the attribute values (classes)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23950" y="6367462"/>
            <a:ext cx="4567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of a File System</a:t>
            </a:r>
          </a:p>
        </p:txBody>
      </p:sp>
      <p:pic>
        <p:nvPicPr>
          <p:cNvPr id="50182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6" y="2962519"/>
            <a:ext cx="4494028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2962519"/>
            <a:ext cx="4695825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 Box 5"/>
          <p:cNvSpPr txBox="1">
            <a:spLocks noChangeArrowheads="1"/>
          </p:cNvSpPr>
          <p:nvPr/>
        </p:nvSpPr>
        <p:spPr bwMode="auto">
          <a:xfrm>
            <a:off x="6200776" y="6273800"/>
            <a:ext cx="449402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to support large data sets of a million items </a:t>
            </a:r>
          </a:p>
        </p:txBody>
      </p:sp>
    </p:spTree>
    <p:extLst>
      <p:ext uri="{BB962C8B-B14F-4D97-AF65-F5344CB8AC3E}">
        <p14:creationId xmlns:p14="http://schemas.microsoft.com/office/powerpoint/2010/main" val="32434281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nfoCube</a:t>
            </a:r>
            <a:endParaRPr lang="en-US" altLang="en-US" dirty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190625"/>
            <a:ext cx="10953750" cy="156210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400" dirty="0"/>
              <a:t>The outermost cubes correspond to the top level data, while the subnodes or the lower level data are represented as smaller cubes inside the outermost cubes, etc.</a:t>
            </a:r>
          </a:p>
        </p:txBody>
      </p:sp>
      <p:pic>
        <p:nvPicPr>
          <p:cNvPr id="51205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838449"/>
            <a:ext cx="5219700" cy="3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33840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93" y="184011"/>
            <a:ext cx="11841015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Visualizing Complex Data and Relations: Tag Clou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29"/>
            <a:ext cx="5486401" cy="41148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</a:rPr>
              <a:t>Tag cloud</a:t>
            </a:r>
            <a:r>
              <a:rPr lang="en-US" altLang="en-US" sz="2400" dirty="0"/>
              <a:t>: Visualizing user-generated tags</a:t>
            </a:r>
          </a:p>
          <a:p>
            <a:pPr lvl="1"/>
            <a:r>
              <a:rPr lang="en-US" altLang="en-US" sz="2400" dirty="0"/>
              <a:t>The importance of tag is represented by font size/color</a:t>
            </a:r>
          </a:p>
          <a:p>
            <a:pPr lvl="1"/>
            <a:r>
              <a:rPr lang="en-US" altLang="en-US" sz="2400" dirty="0"/>
              <a:t>Popularly used to visualize word/phrase distributions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5" y="1219200"/>
            <a:ext cx="5626861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6572250" y="5941071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/>
              <a:t>Newsmap</a:t>
            </a:r>
            <a:r>
              <a:rPr lang="en-US" altLang="en-US" sz="1800" dirty="0"/>
              <a:t>: Google News Stories in 200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95" y="3670250"/>
            <a:ext cx="5226050" cy="1783213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16120" y="5497512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KDD 2013 Research Paper Title Tag Cloud</a:t>
            </a:r>
          </a:p>
        </p:txBody>
      </p:sp>
    </p:spTree>
    <p:extLst>
      <p:ext uri="{BB962C8B-B14F-4D97-AF65-F5344CB8AC3E}">
        <p14:creationId xmlns:p14="http://schemas.microsoft.com/office/powerpoint/2010/main" val="30856770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1120" y="1176670"/>
            <a:ext cx="2979170" cy="231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: Social Network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30"/>
            <a:ext cx="10838329" cy="593624"/>
          </a:xfrm>
        </p:spPr>
        <p:txBody>
          <a:bodyPr/>
          <a:lstStyle/>
          <a:p>
            <a:r>
              <a:rPr lang="en-US" altLang="en-US" sz="2400" dirty="0"/>
              <a:t>Visualizing non-numerical data: </a:t>
            </a:r>
            <a:r>
              <a:rPr lang="en-US" altLang="en-US" sz="2400" dirty="0">
                <a:solidFill>
                  <a:srgbClr val="FF0000"/>
                </a:solidFill>
              </a:rPr>
              <a:t>social and information networks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81961" y="5066547"/>
            <a:ext cx="348916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typical network structure </a:t>
            </a:r>
          </a:p>
        </p:txBody>
      </p:sp>
      <p:pic>
        <p:nvPicPr>
          <p:cNvPr id="46084" name="Picture 4" descr="https://upload.wikimedia.org/wikipedia/commons/7/70/Social_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39154"/>
            <a:ext cx="3833887" cy="314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://www.fmsasg.com/socialnetworkanalysis/SocialNetworkAnalysis_Graph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87" y="1680321"/>
            <a:ext cx="3817331" cy="393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937847" y="5705845"/>
            <a:ext cx="297871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social network</a:t>
            </a:r>
          </a:p>
        </p:txBody>
      </p:sp>
      <p:pic>
        <p:nvPicPr>
          <p:cNvPr id="15" name="Picture 2" descr="C:\Users\chiwang1\Documents\Project\advisor-advisee\ChiWang_kdd10\Figures\shades_gt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322" y="4258235"/>
            <a:ext cx="2912489" cy="252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9179859" y="3488630"/>
            <a:ext cx="2390628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organizing information networks</a:t>
            </a:r>
          </a:p>
        </p:txBody>
      </p:sp>
      <p:sp>
        <p:nvSpPr>
          <p:cNvPr id="3" name="Curved Right Arrow 2"/>
          <p:cNvSpPr/>
          <p:nvPr/>
        </p:nvSpPr>
        <p:spPr>
          <a:xfrm>
            <a:off x="8987118" y="3223735"/>
            <a:ext cx="385482" cy="1317812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32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8896350" y="466725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5245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sz="2400" dirty="0"/>
              <a:t>A real-valued 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easure how two data objects are alike: The higher value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]:  0: no similarity; 1: completely similar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distance</a:t>
            </a:r>
            <a:r>
              <a:rPr lang="en-US" altLang="en-US" sz="2400" dirty="0"/>
              <a:t>) measu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In some sense, the inverse of similarity: </a:t>
            </a:r>
            <a:r>
              <a:rPr lang="en-US" sz="2400" dirty="0"/>
              <a:t> The </a:t>
            </a:r>
            <a:r>
              <a:rPr lang="en-US" altLang="en-US" sz="2400" dirty="0"/>
              <a:t>lower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0 (i.e., completely similar)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Range [0, 1] or [0, ∞) , depending on the definition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usually refers to either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5480037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Matrix and Dissimilarity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ata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A data matrix of n data points with </a:t>
            </a:r>
            <a:r>
              <a:rPr lang="en-US" altLang="en-US" sz="2400" i="1" dirty="0"/>
              <a:t>l</a:t>
            </a:r>
            <a:r>
              <a:rPr lang="en-US" altLang="en-US" sz="2400" dirty="0"/>
              <a:t> 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issimilarity (distance)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>
                <a:ea typeface="SimSun" panose="02010600030101010101" pitchFamily="2" charset="-122"/>
              </a:rPr>
              <a:t>) (typically 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Usually symmetric, thus a 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Distance 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different for 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ordinal, ratio, and vector 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Weights can 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0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1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7944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35752"/>
              </p:ext>
            </p:extLst>
          </p:nvPr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4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840640"/>
              </p:ext>
            </p:extLst>
          </p:nvPr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5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87556"/>
              </p:ext>
            </p:extLst>
          </p:nvPr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6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5200" y="1303338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7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03338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66469"/>
      </p:ext>
    </p:extLst>
  </p:cSld>
  <p:clrMapOvr>
    <a:masterClrMapping/>
  </p:clrMapOvr>
  <p:transition>
    <p:zoom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Data 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/>
          </p:nvPr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8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>
                <a:solidFill>
                  <a:srgbClr val="333399"/>
                </a:solidFill>
              </a:rPr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>
            <p:extLst/>
          </p:nvPr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9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>
            <p:extLst/>
          </p:nvPr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0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2432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l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l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l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p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p</a:t>
            </a:r>
            <a:r>
              <a:rPr lang="en-US" altLang="en-US" sz="2400" dirty="0"/>
              <a:t> 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Positivit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Note:  There are nonmetric dissimilarities, e.g., set differenc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50360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= 1: (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1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2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198214"/>
      </p:ext>
    </p:extLst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>
            <p:extLst/>
          </p:nvPr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8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9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50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51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(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>
            <p:extLst/>
          </p:nvPr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52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179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”:</a:t>
            </a: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479" y="2602463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46636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23901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a concept discussed in Pattern Discovery)</a:t>
            </a:r>
          </a:p>
        </p:txBody>
      </p:sp>
    </p:spTree>
    <p:extLst>
      <p:ext uri="{BB962C8B-B14F-4D97-AF65-F5344CB8AC3E}">
        <p14:creationId xmlns:p14="http://schemas.microsoft.com/office/powerpoint/2010/main" val="7412130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Dissimilarity between Asymmetric Binary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Gender is a symmetric attribute (not counted in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be 0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0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465979" y="4780228"/>
          <a:ext cx="4448769" cy="179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1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979" y="4780228"/>
                        <a:ext cx="4448769" cy="179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103" y="409391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</p:spTree>
    <p:extLst>
      <p:ext uri="{BB962C8B-B14F-4D97-AF65-F5344CB8AC3E}">
        <p14:creationId xmlns:p14="http://schemas.microsoft.com/office/powerpoint/2010/main" val="274569245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 Example:  Color (red, yellow, blue, green), profession, etc.  </a:t>
            </a:r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89473"/>
              </p:ext>
            </p:extLst>
          </p:nvPr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0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571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Ordin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An 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rank (e.g., freshman, sophomore, junior, senior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lace </a:t>
            </a:r>
            <a:r>
              <a:rPr lang="en-US" altLang="en-US" sz="2400" i="1" dirty="0"/>
              <a:t>an ordinal variable value</a:t>
            </a:r>
            <a:r>
              <a:rPr lang="en-US" altLang="en-US" sz="2400" dirty="0"/>
              <a:t> by its rank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 </a:t>
            </a:r>
          </a:p>
          <a:p>
            <a:pPr lvl="1">
              <a:spcAft>
                <a:spcPts val="600"/>
              </a:spcAft>
            </a:pPr>
            <a:endParaRPr lang="en-US" altLang="en-US" sz="2400" dirty="0"/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/>
              <a:t>Then distance:  d(freshman, senior) = 1, d(junior, senior) = 1/3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34526"/>
              </p:ext>
            </p:extLst>
          </p:nvPr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8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6876"/>
              </p:ext>
            </p:extLst>
          </p:nvPr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9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353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A dataset 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and ordina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effects: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Use 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binary or nominal:  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jf</a:t>
            </a:r>
            <a:r>
              <a:rPr lang="en-US" altLang="en-US" sz="2400" dirty="0">
                <a:latin typeface="Calibri" panose="020F0502020204030204" pitchFamily="34" charset="0"/>
              </a:rPr>
              <a:t>; 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ordinal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 (where                       )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interval-scale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553894" y="558281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2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3894" y="558281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3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121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Similarity of Two Vector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1" y="1149328"/>
            <a:ext cx="11283575" cy="5450312"/>
          </a:xfrm>
        </p:spPr>
        <p:txBody>
          <a:bodyPr/>
          <a:lstStyle/>
          <a:p>
            <a:r>
              <a:rPr lang="en-US" altLang="en-US" sz="2400" dirty="0"/>
              <a:t>A </a:t>
            </a:r>
            <a:r>
              <a:rPr lang="en-US" altLang="en-US" sz="2400" b="1" dirty="0"/>
              <a:t>document</a:t>
            </a:r>
            <a:r>
              <a:rPr lang="en-US" altLang="en-US" sz="2400" dirty="0"/>
              <a:t> can be represented by a bag of terms or a long vector, with each attribute recording the </a:t>
            </a:r>
            <a:r>
              <a:rPr lang="en-US" altLang="en-US" sz="2400" i="1" dirty="0"/>
              <a:t>frequency</a:t>
            </a:r>
            <a:r>
              <a:rPr lang="en-US" altLang="en-US" sz="2400" dirty="0"/>
              <a:t> of a particular term (such as word, keyword, or phrase) in the document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r>
              <a:rPr lang="en-US" altLang="en-US" sz="2400" dirty="0"/>
              <a:t>Other vector objects: Gene features in micro-arrays </a:t>
            </a:r>
          </a:p>
          <a:p>
            <a:r>
              <a:rPr lang="en-US" altLang="en-US" sz="2400" dirty="0"/>
              <a:t>Applications: Information retrieval, biologic taxonomy, gene feature mapping, etc.</a:t>
            </a:r>
          </a:p>
          <a:p>
            <a:r>
              <a:rPr lang="en-US" altLang="en-US" sz="2400" dirty="0"/>
              <a:t>Cosine measure: </a:t>
            </a: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392355"/>
              </p:ext>
            </p:extLst>
          </p:nvPr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2" name="Equation" r:id="rId5" imgW="1600200" imgH="431640" progId="Equation.DSMT4">
                  <p:embed/>
                </p:oleObj>
              </mc:Choice>
              <mc:Fallback>
                <p:oleObj name="Equation" r:id="rId5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503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Calculating Cosine Similar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1170038"/>
            <a:ext cx="11397691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dirty="0"/>
              <a:t>Calculating Cosine Similarity:</a:t>
            </a:r>
          </a:p>
          <a:p>
            <a:pPr lvl="1">
              <a:spcBef>
                <a:spcPts val="120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384165" lvl="2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altLang="en-US" sz="2400" dirty="0">
                <a:cs typeface="Times New Roman" panose="02020603050405020304" pitchFamily="18" charset="0"/>
              </a:rPr>
              <a:t>Ex: Find the </a:t>
            </a:r>
            <a:r>
              <a:rPr lang="en-US" altLang="en-US" sz="24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2400" dirty="0">
                <a:cs typeface="Times New Roman" panose="02020603050405020304" pitchFamily="18" charset="0"/>
              </a:rPr>
              <a:t> between documents 1 and 2.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5, 0, 3, 0, 2, 0, 0, 2, 0, 0)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b="1" dirty="0">
                <a:cs typeface="Times New Roman" panose="02020603050405020304" pitchFamily="18" charset="0"/>
              </a:rPr>
              <a:t> =  </a:t>
            </a:r>
            <a:r>
              <a:rPr lang="en-US" altLang="en-US" sz="24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First, calculate vector dot product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>
                <a:cs typeface="Times New Roman" panose="02020603050405020304" pitchFamily="18" charset="0"/>
              </a:rPr>
              <a:t>= 5 X 3 + 0 X 0 + 3 X 2 + 0 X 0 + 2 X 1 + 0 X 1 + 0 X 1 + 2 X 1 + 0 X 0 + 0 X 1 = 25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Then, calculate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and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</a:t>
            </a:r>
          </a:p>
          <a:p>
            <a:pPr lvl="3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Calculate cosine similarity:  cos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25/ (6.481 X 4.12) = 0.9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98604"/>
              </p:ext>
            </p:extLst>
          </p:nvPr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4" name="Equation" r:id="rId4" imgW="4927320" imgH="253800" progId="Equation.DSMT4">
                  <p:embed/>
                </p:oleObj>
              </mc:Choice>
              <mc:Fallback>
                <p:oleObj name="Equation" r:id="rId4" imgW="492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955226"/>
              </p:ext>
            </p:extLst>
          </p:nvPr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5" name="Equation" r:id="rId6" imgW="4673520" imgH="253800" progId="Equation.DSMT4">
                  <p:embed/>
                </p:oleObj>
              </mc:Choice>
              <mc:Fallback>
                <p:oleObj name="Equation" r:id="rId6" imgW="46735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60657"/>
              </p:ext>
            </p:extLst>
          </p:nvPr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26" name="Equation" r:id="rId8" imgW="1600200" imgH="431640" progId="Equation.DSMT4">
                  <p:embed/>
                </p:oleObj>
              </mc:Choice>
              <mc:Fallback>
                <p:oleObj name="Equation" r:id="rId8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1149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555813" y="381000"/>
            <a:ext cx="11017622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Analysis (for Categorical Data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59" y="1295400"/>
            <a:ext cx="10720251" cy="5181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b="1" dirty="0">
                <a:latin typeface="Calibri" panose="020F0502020204030204" pitchFamily="34" charset="0"/>
              </a:rPr>
              <a:t>Χ</a:t>
            </a:r>
            <a:r>
              <a:rPr lang="en-US" altLang="en-US" b="1" baseline="30000" dirty="0">
                <a:latin typeface="Calibri" panose="020F0502020204030204" pitchFamily="34" charset="0"/>
              </a:rPr>
              <a:t>2</a:t>
            </a:r>
            <a:r>
              <a:rPr lang="en-US" altLang="en-US" b="1" dirty="0">
                <a:latin typeface="Calibri" panose="020F0502020204030204" pitchFamily="34" charset="0"/>
              </a:rPr>
              <a:t> (chi-square) test:</a:t>
            </a:r>
            <a:endParaRPr lang="el-GR" altLang="en-US" b="1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dirty="0"/>
              <a:t>Null hypothesis: The two distributions are independent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ells that contribute the most to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 are those whose actual count is very different from the expected count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larger the </a:t>
            </a: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value, the more likely the variables are related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Note:  Correlation does not imply causality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# of hospitals and # of car-theft in a city are correlated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Both are causally linked to the third variable: popula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1196788"/>
            <a:ext cx="3272118" cy="1832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552892"/>
      </p:ext>
    </p:extLst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X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X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X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X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文本占位符 5">
            <a:extLst>
              <a:ext uri="{FF2B5EF4-FFF2-40B4-BE49-F238E27FC236}">
                <a16:creationId xmlns:a16="http://schemas.microsoft.com/office/drawing/2014/main" id="{36072272-8A4E-4A01-83F7-726A3DC956D2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82042" y="2896432"/>
            <a:ext cx="11141166" cy="3372694"/>
          </a:xfrm>
        </p:spPr>
        <p:txBody>
          <a:bodyPr/>
          <a:lstStyle/>
          <a:p>
            <a:r>
              <a:rPr lang="en-US" dirty="0"/>
              <a:t>Null hypothesis: The two distributions are independent</a:t>
            </a:r>
          </a:p>
          <a:p>
            <a:pPr lvl="1"/>
            <a:r>
              <a:rPr lang="en-US" dirty="0"/>
              <a:t>What does that mean?</a:t>
            </a:r>
          </a:p>
          <a:p>
            <a:pPr lvl="1"/>
            <a:r>
              <a:rPr lang="en-US" dirty="0"/>
              <a:t>The ratio between people who play chess vs not play chess is the same for both groups of like science fiction and not like science fiction </a:t>
            </a:r>
          </a:p>
          <a:p>
            <a:pPr lvl="1"/>
            <a:r>
              <a:rPr lang="en-US" dirty="0"/>
              <a:t>X1:X2=X3:X4=300:1200</a:t>
            </a:r>
          </a:p>
          <a:p>
            <a:pPr lvl="1"/>
            <a:r>
              <a:rPr lang="en-US" dirty="0"/>
              <a:t>X1:X3=X2:X4=450:1050</a:t>
            </a:r>
          </a:p>
          <a:p>
            <a:pPr lvl="1"/>
            <a:r>
              <a:rPr lang="en-US" dirty="0"/>
              <a:t>X1+X2=450	X3+X4=1050</a:t>
            </a:r>
          </a:p>
          <a:p>
            <a:pPr lvl="1"/>
            <a:r>
              <a:rPr lang="en-US" dirty="0"/>
              <a:t>X1+X3=300	X2+X4=120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81901"/>
      </p:ext>
    </p:extLst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1959358">
            <a:off x="10091287" y="4194039"/>
            <a:ext cx="380222" cy="46729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2994211"/>
            <a:ext cx="9324702" cy="321384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l-GR" altLang="en-US" dirty="0">
                <a:latin typeface="Calibri" panose="020F0502020204030204" pitchFamily="34" charset="0"/>
              </a:rPr>
              <a:t>Χ</a:t>
            </a:r>
            <a:r>
              <a:rPr lang="en-US" altLang="en-US" baseline="30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 (chi-square) calculation (numbers in parenthesis are expected counts calculated based on the data distribution in the two categories)</a:t>
            </a:r>
            <a:endParaRPr lang="el-GR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It shows that </a:t>
            </a:r>
            <a:r>
              <a:rPr lang="en-US" altLang="en-US" dirty="0" err="1">
                <a:latin typeface="Calibri" panose="020F0502020204030204" pitchFamily="34" charset="0"/>
              </a:rPr>
              <a:t>like_science_fiction</a:t>
            </a:r>
            <a:r>
              <a:rPr lang="en-US" altLang="en-US" dirty="0">
                <a:latin typeface="Calibri" panose="020F0502020204030204" pitchFamily="34" charset="0"/>
              </a:rPr>
              <a:t> and </a:t>
            </a:r>
            <a:r>
              <a:rPr lang="en-US" altLang="en-US" dirty="0" err="1">
                <a:latin typeface="Calibri" panose="020F0502020204030204" pitchFamily="34" charset="0"/>
              </a:rPr>
              <a:t>play_chess</a:t>
            </a:r>
            <a:r>
              <a:rPr lang="en-US" altLang="en-US" dirty="0">
                <a:latin typeface="Calibri" panose="020F0502020204030204" pitchFamily="34" charset="0"/>
              </a:rPr>
              <a:t> are correlated in the group</a:t>
            </a: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2222863" y="4002368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863" y="4002368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795402" y="1533059"/>
            <a:ext cx="2752164" cy="677108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How to derive 90?</a:t>
            </a:r>
          </a:p>
          <a:p>
            <a:pPr lvl="1"/>
            <a:r>
              <a:rPr lang="en-US" dirty="0"/>
              <a:t>450/1500 * 300 = 90</a:t>
            </a:r>
          </a:p>
        </p:txBody>
      </p:sp>
    </p:spTree>
    <p:extLst>
      <p:ext uri="{BB962C8B-B14F-4D97-AF65-F5344CB8AC3E}">
        <p14:creationId xmlns:p14="http://schemas.microsoft.com/office/powerpoint/2010/main" val="1897104496"/>
      </p:ext>
    </p:extLst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2994211"/>
            <a:ext cx="9324702" cy="3213847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Calibri" panose="020F0502020204030204" pitchFamily="34" charset="0"/>
              </a:rPr>
              <a:t>Degree of freedom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(#</a:t>
            </a:r>
            <a:r>
              <a:rPr lang="en-US" altLang="en-US" dirty="0" err="1">
                <a:latin typeface="Calibri" panose="020F0502020204030204" pitchFamily="34" charset="0"/>
              </a:rPr>
              <a:t>categories_in_variable_A</a:t>
            </a:r>
            <a:r>
              <a:rPr lang="en-US" altLang="en-US" dirty="0">
                <a:latin typeface="Calibri" panose="020F0502020204030204" pitchFamily="34" charset="0"/>
              </a:rPr>
              <a:t> -1)((#</a:t>
            </a:r>
            <a:r>
              <a:rPr lang="en-US" altLang="en-US" dirty="0" err="1">
                <a:latin typeface="Calibri" panose="020F0502020204030204" pitchFamily="34" charset="0"/>
              </a:rPr>
              <a:t>categories_in_variable_B</a:t>
            </a:r>
            <a:r>
              <a:rPr lang="en-US" altLang="en-US" dirty="0">
                <a:latin typeface="Calibri" panose="020F0502020204030204" pitchFamily="34" charset="0"/>
              </a:rPr>
              <a:t> -1)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number of values that are free to vary</a:t>
            </a:r>
          </a:p>
          <a:p>
            <a:pPr marL="200021" lvl="1" indent="0">
              <a:lnSpc>
                <a:spcPct val="110000"/>
              </a:lnSpc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26726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515176"/>
              </p:ext>
            </p:extLst>
          </p:nvPr>
        </p:nvGraphicFramePr>
        <p:xfrm>
          <a:off x="2062129" y="1165411"/>
          <a:ext cx="7535920" cy="1828800"/>
        </p:xfrm>
        <a:graphic>
          <a:graphicData uri="http://schemas.openxmlformats.org/drawingml/2006/table">
            <a:tbl>
              <a:tblPr/>
              <a:tblGrid>
                <a:gridCol w="1090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427883829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1866276082"/>
                    </a:ext>
                  </a:extLst>
                </a:gridCol>
                <a:gridCol w="12889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831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831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217593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rved Left Arrow 2"/>
          <p:cNvSpPr/>
          <p:nvPr/>
        </p:nvSpPr>
        <p:spPr>
          <a:xfrm rot="5400000">
            <a:off x="9324328" y="3403824"/>
            <a:ext cx="380222" cy="710634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66057" y="304800"/>
            <a:ext cx="10981509" cy="609600"/>
          </a:xfrm>
        </p:spPr>
        <p:txBody>
          <a:bodyPr>
            <a:noAutofit/>
          </a:bodyPr>
          <a:lstStyle/>
          <a:p>
            <a:r>
              <a:rPr lang="en-US" altLang="en-US" dirty="0"/>
              <a:t>Chi-Square Calculation: An 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0561" y="3652632"/>
            <a:ext cx="9324702" cy="25554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>
                <a:latin typeface="Calibri" panose="020F0502020204030204" pitchFamily="34" charset="0"/>
              </a:rPr>
              <a:t>Degree of freedom =?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21509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87973561"/>
              </p:ext>
            </p:extLst>
          </p:nvPr>
        </p:nvGraphicFramePr>
        <p:xfrm>
          <a:off x="1630079" y="2883877"/>
          <a:ext cx="7772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7" name="Equation" r:id="rId4" imgW="4381500" imgH="419100" progId="Equation.3">
                  <p:embed/>
                </p:oleObj>
              </mc:Choice>
              <mc:Fallback>
                <p:oleObj name="Equation" r:id="rId4" imgW="4381500" imgH="419100" progId="Equation.3">
                  <p:embed/>
                  <p:pic>
                    <p:nvPicPr>
                      <p:cNvPr id="2150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079" y="2883877"/>
                        <a:ext cx="7772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Group 5"/>
          <p:cNvGraphicFramePr>
            <a:graphicFrameLocks noGrp="1"/>
          </p:cNvGraphicFramePr>
          <p:nvPr>
            <p:extLst/>
          </p:nvPr>
        </p:nvGraphicFramePr>
        <p:xfrm>
          <a:off x="2222159" y="1250343"/>
          <a:ext cx="6096000" cy="1595439"/>
        </p:xfrm>
        <a:graphic>
          <a:graphicData uri="http://schemas.openxmlformats.org/drawingml/2006/table">
            <a:tbl>
              <a:tblPr/>
              <a:tblGrid>
                <a:gridCol w="2219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play ch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 (9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 (36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like science fi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 (21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 (84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9869756" y="2550181"/>
            <a:ext cx="2196737" cy="163121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latin typeface="AvenirNextCondensed-Regular"/>
              </a:rPr>
              <a:t>We can reject the</a:t>
            </a:r>
          </a:p>
          <a:p>
            <a:r>
              <a:rPr lang="en-US" sz="2000" dirty="0">
                <a:latin typeface="AvenirNextCondensed-Regular"/>
              </a:rPr>
              <a:t>null hypothesis of</a:t>
            </a:r>
          </a:p>
          <a:p>
            <a:r>
              <a:rPr lang="en-US" sz="2000" dirty="0">
                <a:latin typeface="AvenirNextCondensed-Regular"/>
              </a:rPr>
              <a:t>independence at a confidence level of 0.001</a:t>
            </a:r>
            <a:endParaRPr lang="en-US" dirty="0"/>
          </a:p>
        </p:txBody>
      </p:sp>
      <p:pic>
        <p:nvPicPr>
          <p:cNvPr id="9" name="Picture 8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2" t="-812" r="59724" b="46323"/>
          <a:stretch/>
        </p:blipFill>
        <p:spPr>
          <a:xfrm>
            <a:off x="457200" y="4378816"/>
            <a:ext cx="3505944" cy="2321828"/>
          </a:xfrm>
          <a:prstGeom prst="rect">
            <a:avLst/>
          </a:prstGeom>
        </p:spPr>
      </p:pic>
      <p:pic>
        <p:nvPicPr>
          <p:cNvPr id="10" name="Picture 9" descr="Screen Clippi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51"/>
          <a:stretch/>
        </p:blipFill>
        <p:spPr>
          <a:xfrm>
            <a:off x="3269791" y="4756103"/>
            <a:ext cx="8922209" cy="2047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677784"/>
      </p:ext>
    </p:extLst>
  </p:cSld>
  <p:clrMapOvr>
    <a:masterClrMapping/>
  </p:clrMapOvr>
  <p:transition>
    <p:zoom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1"/>
            <a:ext cx="12125325" cy="1076324"/>
          </a:xfrm>
        </p:spPr>
        <p:txBody>
          <a:bodyPr>
            <a:normAutofit/>
          </a:bodyPr>
          <a:lstStyle/>
          <a:p>
            <a:r>
              <a:rPr lang="en-US" altLang="en-US" dirty="0"/>
              <a:t>Variance for Single Variable (Numerical Data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3793" y="1246525"/>
            <a:ext cx="10981853" cy="54503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variance of a random variable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provides a measure of how much the value of </a:t>
            </a:r>
            <a:r>
              <a:rPr lang="en-US" altLang="en-US" sz="2400" i="1" dirty="0">
                <a:latin typeface="Calibri" panose="020F0502020204030204" pitchFamily="34" charset="0"/>
              </a:rPr>
              <a:t>X</a:t>
            </a:r>
            <a:r>
              <a:rPr lang="en-US" altLang="en-US" sz="2400" dirty="0">
                <a:latin typeface="Calibri" panose="020F0502020204030204" pitchFamily="34" charset="0"/>
              </a:rPr>
              <a:t> deviates from the mean or expected value of </a:t>
            </a:r>
            <a:r>
              <a:rPr lang="en-US" altLang="en-US" sz="2400" i="1" dirty="0">
                <a:latin typeface="Calibri" panose="020F0502020204030204" pitchFamily="34" charset="0"/>
              </a:rPr>
              <a:t>X:</a:t>
            </a:r>
          </a:p>
          <a:p>
            <a:pPr lvl="2">
              <a:lnSpc>
                <a:spcPct val="110000"/>
              </a:lnSpc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sz="2400" b="1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where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30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is the variance of X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dirty="0">
                <a:latin typeface="Calibri" panose="020F0502020204030204" pitchFamily="34" charset="0"/>
              </a:rPr>
              <a:t> is called </a:t>
            </a:r>
            <a:r>
              <a:rPr lang="en-US" altLang="en-US" sz="2400" i="1" dirty="0">
                <a:latin typeface="Calibri" panose="020F0502020204030204" pitchFamily="34" charset="0"/>
              </a:rPr>
              <a:t>standard deviation</a:t>
            </a:r>
          </a:p>
          <a:p>
            <a:pPr marL="733407" lvl="4" indent="0">
              <a:lnSpc>
                <a:spcPct val="110000"/>
              </a:lnSpc>
              <a:buNone/>
            </a:pP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is the mean, and </a:t>
            </a:r>
            <a:r>
              <a:rPr lang="el-GR" altLang="en-US" sz="2400" dirty="0">
                <a:latin typeface="Calibri" panose="020F0502020204030204" pitchFamily="34" charset="0"/>
              </a:rPr>
              <a:t>µ</a:t>
            </a:r>
            <a:r>
              <a:rPr lang="en-US" altLang="en-US" sz="2400" dirty="0">
                <a:latin typeface="Calibri" panose="020F0502020204030204" pitchFamily="34" charset="0"/>
              </a:rPr>
              <a:t> = E[X] is the expected value of X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That is, variance is the expected value of the square deviation from the mea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 It can also be written as: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Sample varianc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785648" y="2179236"/>
          <a:ext cx="7134131" cy="135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0" name="Equation" r:id="rId4" imgW="4178160" imgH="838080" progId="Equation.DSMT4">
                  <p:embed/>
                </p:oleObj>
              </mc:Choice>
              <mc:Fallback>
                <p:oleObj name="Equation" r:id="rId4" imgW="4178160" imgH="83808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5648" y="2179236"/>
                        <a:ext cx="7134131" cy="1356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598987" y="5029200"/>
          <a:ext cx="678021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Equation" r:id="rId6" imgW="3555720" imgH="228600" progId="Equation.DSMT4">
                  <p:embed/>
                </p:oleObj>
              </mc:Choice>
              <mc:Fallback>
                <p:oleObj name="Equation" r:id="rId6" imgW="3555720" imgH="22860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98987" y="5029200"/>
                        <a:ext cx="6780213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/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                           </m:t>
                      </m:r>
                      <m:sSup>
                        <m:sSup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</m:d>
                            </m:e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E27FB607-6D8E-4F49-96A6-5B56B3FF1F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5197" y="5666130"/>
                <a:ext cx="8414918" cy="9326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58666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Covariance for Two Variabl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52262" y="1151932"/>
                <a:ext cx="11184626" cy="5450312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Covariance between two variables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pPr lvl="2">
                  <a:lnSpc>
                    <a:spcPct val="110000"/>
                  </a:lnSpc>
                  <a:buNone/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where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E[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] is the respective mean or </a:t>
                </a:r>
                <a:r>
                  <a:rPr lang="en-US" altLang="en-US" sz="2400" b="1" dirty="0">
                    <a:latin typeface="Calibri" panose="020F0502020204030204" pitchFamily="34" charset="0"/>
                  </a:rPr>
                  <a:t>expected valu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of </a:t>
                </a:r>
                <a:r>
                  <a:rPr lang="en-US" altLang="en-US" sz="2400" i="1" dirty="0">
                    <a:latin typeface="Calibri" panose="020F0502020204030204" pitchFamily="34" charset="0"/>
                  </a:rPr>
                  <a:t>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; similarly for µ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 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Sample covariance between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endParaRPr lang="en-US" altLang="en-US" sz="2400" dirty="0">
                  <a:latin typeface="Calibri" panose="020F0502020204030204" pitchFamily="34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>
                    <a:latin typeface="Calibri" panose="020F0502020204030204" pitchFamily="34" charset="0"/>
                  </a:rPr>
                  <a:t>Sample covariance is a generalization of the sample variance:</a:t>
                </a:r>
                <a:br>
                  <a:rPr lang="en-US" altLang="en-US" sz="2400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</m:acc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nary>
                  </m:oMath>
                </a14:m>
                <a:endParaRPr lang="en-US" altLang="en-US" sz="2400" b="1" dirty="0">
                  <a:latin typeface="Calibri" panose="020F0502020204030204" pitchFamily="34" charset="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Positive covariance: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gt; 0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Negative covaria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 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&lt; 0 </a:t>
                </a:r>
              </a:p>
            </p:txBody>
          </p:sp>
        </mc:Choice>
        <mc:Fallback xmlns="">
          <p:sp>
            <p:nvSpPr>
              <p:cNvPr id="41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52262" y="1151932"/>
                <a:ext cx="11184626" cy="5450312"/>
              </a:xfrm>
              <a:blipFill>
                <a:blip r:embed="rId4"/>
                <a:stretch>
                  <a:fillRect l="-436" t="-5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878014" y="16370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6" name="Equation" r:id="rId5" imgW="4381200" imgH="228600" progId="Equation.DSMT4">
                  <p:embed/>
                </p:oleObj>
              </mc:Choice>
              <mc:Fallback>
                <p:oleObj name="Equation" r:id="rId5" imgW="4381200" imgH="22860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8014" y="16370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487879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4B11A8-F03D-454C-8871-100063EFD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variance for Two Variables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09D53F7-B691-4BC9-899A-F2CD746435F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80000"/>
                  </a:lnSpc>
                </a:pPr>
                <a:r>
                  <a:rPr lang="en-US" altLang="en-US" sz="2400" b="1" dirty="0">
                    <a:latin typeface="Calibri" panose="020F0502020204030204" pitchFamily="34" charset="0"/>
                  </a:rPr>
                  <a:t>Independence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: If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and X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2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are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 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independent, </a:t>
                </a:r>
                <a:r>
                  <a:rPr lang="el-GR" altLang="en-US" sz="2400" dirty="0">
                    <a:latin typeface="Calibri" panose="020F0502020204030204" pitchFamily="34" charset="0"/>
                  </a:rPr>
                  <a:t>σ</a:t>
                </a:r>
                <a:r>
                  <a:rPr lang="en-US" altLang="en-US" sz="2400" baseline="-25000" dirty="0">
                    <a:latin typeface="Calibri" panose="020F0502020204030204" pitchFamily="34" charset="0"/>
                  </a:rPr>
                  <a:t>12</a:t>
                </a:r>
                <a:r>
                  <a:rPr lang="en-US" altLang="en-US" sz="2400" dirty="0">
                    <a:latin typeface="Calibri" panose="020F0502020204030204" pitchFamily="34" charset="0"/>
                  </a:rPr>
                  <a:t> = 0 but the reverse is not true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Some pairs of random variables may have a covariance 0 but are not independent</a:t>
                </a:r>
              </a:p>
              <a:p>
                <a:pPr lvl="1"/>
                <a:r>
                  <a:rPr lang="en-US" altLang="en-US" sz="2400" dirty="0">
                    <a:latin typeface="Calibri" panose="020F0502020204030204" pitchFamily="34" charset="0"/>
                  </a:rPr>
                  <a:t>Only under some additional assumptions (e.g., the data follow multivariate normal distributions) does a covariance of 0 imply independence</a:t>
                </a:r>
              </a:p>
              <a:p>
                <a:r>
                  <a:rPr lang="en-US" dirty="0"/>
                  <a:t>Example: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=?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09D53F7-B691-4BC9-899A-F2CD746435F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41" t="-2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CF100699-85CA-42EA-A20B-62E3F5D6B1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907085" y="3429000"/>
              <a:ext cx="3386937" cy="89245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9379">
                      <a:extLst>
                        <a:ext uri="{9D8B030D-6E8A-4147-A177-3AD203B41FA5}">
                          <a16:colId xmlns:a16="http://schemas.microsoft.com/office/drawing/2014/main" val="1806012423"/>
                        </a:ext>
                      </a:extLst>
                    </a:gridCol>
                    <a:gridCol w="1199884">
                      <a:extLst>
                        <a:ext uri="{9D8B030D-6E8A-4147-A177-3AD203B41FA5}">
                          <a16:colId xmlns:a16="http://schemas.microsoft.com/office/drawing/2014/main" val="3246137271"/>
                        </a:ext>
                      </a:extLst>
                    </a:gridCol>
                    <a:gridCol w="819732">
                      <a:extLst>
                        <a:ext uri="{9D8B030D-6E8A-4147-A177-3AD203B41FA5}">
                          <a16:colId xmlns:a16="http://schemas.microsoft.com/office/drawing/2014/main" val="3327408095"/>
                        </a:ext>
                      </a:extLst>
                    </a:gridCol>
                    <a:gridCol w="847942">
                      <a:extLst>
                        <a:ext uri="{9D8B030D-6E8A-4147-A177-3AD203B41FA5}">
                          <a16:colId xmlns:a16="http://schemas.microsoft.com/office/drawing/2014/main" val="2945363524"/>
                        </a:ext>
                      </a:extLst>
                    </a:gridCol>
                  </a:tblGrid>
                  <a:tr h="446227"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𝑿</m:t>
                                    </m:r>
                                  </m:e>
                                  <m:sub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900" b="1" kern="1200" dirty="0">
                            <a:solidFill>
                              <a:srgbClr val="00206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1</a:t>
                          </a: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6194750"/>
                      </a:ext>
                    </a:extLst>
                  </a:tr>
                  <a:tr h="446227"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𝑿</m:t>
                                    </m:r>
                                  </m:e>
                                  <m:sub>
                                    <m:r>
                                      <a:rPr lang="en-US" sz="1900" b="1" i="1" kern="1200" smtClean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900" b="1" kern="1200" dirty="0">
                            <a:solidFill>
                              <a:srgbClr val="002060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:r>
                            <a:rPr lang="en-US" sz="1900" b="1" kern="1200" dirty="0">
                              <a:solidFill>
                                <a:srgbClr val="00206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087868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CF100699-85CA-42EA-A20B-62E3F5D6B113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907085" y="3429000"/>
              <a:ext cx="3386937" cy="89245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9379">
                      <a:extLst>
                        <a:ext uri="{9D8B030D-6E8A-4147-A177-3AD203B41FA5}">
                          <a16:colId xmlns:a16="http://schemas.microsoft.com/office/drawing/2014/main" val="1806012423"/>
                        </a:ext>
                      </a:extLst>
                    </a:gridCol>
                    <a:gridCol w="1199884">
                      <a:extLst>
                        <a:ext uri="{9D8B030D-6E8A-4147-A177-3AD203B41FA5}">
                          <a16:colId xmlns:a16="http://schemas.microsoft.com/office/drawing/2014/main" val="3246137271"/>
                        </a:ext>
                      </a:extLst>
                    </a:gridCol>
                    <a:gridCol w="819732">
                      <a:extLst>
                        <a:ext uri="{9D8B030D-6E8A-4147-A177-3AD203B41FA5}">
                          <a16:colId xmlns:a16="http://schemas.microsoft.com/office/drawing/2014/main" val="3327408095"/>
                        </a:ext>
                      </a:extLst>
                    </a:gridCol>
                    <a:gridCol w="847942">
                      <a:extLst>
                        <a:ext uri="{9D8B030D-6E8A-4147-A177-3AD203B41FA5}">
                          <a16:colId xmlns:a16="http://schemas.microsoft.com/office/drawing/2014/main" val="2945363524"/>
                        </a:ext>
                      </a:extLst>
                    </a:gridCol>
                  </a:tblGrid>
                  <a:tr h="44622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176" t="-5405" r="-560000" b="-1081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1</a:t>
                          </a: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6194750"/>
                      </a:ext>
                    </a:extLst>
                  </a:tr>
                  <a:tr h="44622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176" t="-106849" r="-560000" b="-95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algn="ctr" defTabSz="914354" rtl="0" eaLnBrk="1" latinLnBrk="0" hangingPunct="1"/>
                          <a:r>
                            <a:rPr lang="en-US" sz="1900" b="1" kern="1200" dirty="0">
                              <a:solidFill>
                                <a:srgbClr val="002060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>
                              <a:solidFill>
                                <a:srgbClr val="002060"/>
                              </a:solidFill>
                            </a:rPr>
                            <a:t>-1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087868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1148342A-9497-4E68-A928-D9BED851CB2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41745" y="4368931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Equation" r:id="rId5" imgW="4381200" imgH="228600" progId="Equation.DSMT4">
                  <p:embed/>
                </p:oleObj>
              </mc:Choice>
              <mc:Fallback>
                <p:oleObj name="Equation" r:id="rId5" imgW="4381200" imgH="228600" progId="Equation.DSMT4">
                  <p:embed/>
                  <p:pic>
                    <p:nvPicPr>
                      <p:cNvPr id="5" name="Object 9">
                        <a:extLst>
                          <a:ext uri="{FF2B5EF4-FFF2-40B4-BE49-F238E27FC236}">
                            <a16:creationId xmlns:a16="http://schemas.microsoft.com/office/drawing/2014/main" id="{1148342A-9497-4E68-A928-D9BED851CB2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1745" y="4368931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2783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Example:  Calculation of Covarianc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89" y="1175180"/>
            <a:ext cx="10971759" cy="5551441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Suppose two stocks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have the following values in one week:  </a:t>
            </a:r>
          </a:p>
          <a:p>
            <a:pPr lvl="2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(2, 5), (3, 8), (5, 10), (4, 11), (6, 14)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Question:  If the stocks are affected by the same industry trends, will their prices rise or fall together?</a:t>
            </a:r>
          </a:p>
          <a:p>
            <a:pPr>
              <a:spcAft>
                <a:spcPts val="600"/>
              </a:spcAft>
            </a:pPr>
            <a:r>
              <a:rPr lang="en-US" sz="2400" dirty="0">
                <a:latin typeface="Calibri" pitchFamily="34" charset="0"/>
              </a:rPr>
              <a:t>Covariance formula</a:t>
            </a:r>
          </a:p>
          <a:p>
            <a:pPr>
              <a:spcAft>
                <a:spcPts val="600"/>
              </a:spcAft>
              <a:defRPr/>
            </a:pPr>
            <a:endParaRPr lang="en-US" sz="2400" dirty="0">
              <a:latin typeface="Calibri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Its computation can be simplified as: 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) = (2 + 3 + 5 + 4 + 6)/ 5 = 20/5 = 4</a:t>
            </a:r>
          </a:p>
          <a:p>
            <a:pPr lvl="1"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E(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) = (5 + 8 + 10 + 11 + 14) /5 = 48/5 = 9.6</a:t>
            </a:r>
          </a:p>
          <a:p>
            <a:pPr lvl="1">
              <a:spcAft>
                <a:spcPts val="600"/>
              </a:spcAft>
              <a:defRPr/>
            </a:pP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= (2×5 + 3×8 + 5×10 + 4×11 + 6×14)/5 − 4 × 9.6 = 4</a:t>
            </a: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Thus,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rise together since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sz="2400" dirty="0">
                <a:latin typeface="Calibri" pitchFamily="34" charset="0"/>
              </a:rPr>
              <a:t> &gt; 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447155" y="3585335"/>
          <a:ext cx="811688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2" name="Equation" r:id="rId4" imgW="4381200" imgH="228600" progId="Equation.DSMT4">
                  <p:embed/>
                </p:oleObj>
              </mc:Choice>
              <mc:Fallback>
                <p:oleObj name="Equation" r:id="rId4" imgW="4381200" imgH="2286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155" y="3585335"/>
                        <a:ext cx="8116887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5904990" y="4150053"/>
          <a:ext cx="33401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name="Equation" r:id="rId6" imgW="1803240" imgH="228600" progId="Equation.DSMT4">
                  <p:embed/>
                </p:oleObj>
              </mc:Choice>
              <mc:Fallback>
                <p:oleObj name="Equation" r:id="rId6" imgW="1803240" imgH="228600" progId="Equation.DSMT4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04990" y="4150053"/>
                        <a:ext cx="3340100" cy="42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6331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64656" y="191655"/>
            <a:ext cx="12302836" cy="762000"/>
          </a:xfrm>
        </p:spPr>
        <p:txBody>
          <a:bodyPr>
            <a:noAutofit/>
          </a:bodyPr>
          <a:lstStyle/>
          <a:p>
            <a:r>
              <a:rPr lang="en-US" altLang="en-US" dirty="0"/>
              <a:t>Correlation between Two Numeric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8754"/>
            <a:ext cx="10919301" cy="5450312"/>
          </a:xfrm>
        </p:spPr>
        <p:txBody>
          <a:bodyPr/>
          <a:lstStyle/>
          <a:p>
            <a:pPr marL="285744" lvl="1" indent="-285744">
              <a:spcAft>
                <a:spcPts val="600"/>
              </a:spcAft>
              <a:buClr>
                <a:srgbClr val="0000CC"/>
              </a:buClr>
            </a:pPr>
            <a:r>
              <a:rPr lang="en-US" altLang="en-US" sz="2400" b="1" dirty="0">
                <a:latin typeface="Calibri" panose="020F0502020204030204" pitchFamily="34" charset="0"/>
              </a:rPr>
              <a:t>Correlation</a:t>
            </a:r>
            <a:r>
              <a:rPr lang="en-US" altLang="en-US" sz="2400" dirty="0">
                <a:latin typeface="Calibri" panose="020F0502020204030204" pitchFamily="34" charset="0"/>
              </a:rPr>
              <a:t> between two variabl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is the standard covariance, obtained by normalizing the covariance with the standard deviation of each variable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en-US" sz="2400" b="1" dirty="0">
                <a:latin typeface="Calibri" panose="020F0502020204030204" pitchFamily="34" charset="0"/>
              </a:rPr>
              <a:t>Sample correlation </a:t>
            </a:r>
            <a:r>
              <a:rPr lang="en-US" altLang="en-US" sz="2400" dirty="0">
                <a:latin typeface="Calibri" panose="020F0502020204030204" pitchFamily="34" charset="0"/>
              </a:rPr>
              <a:t>for two attribute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: </a:t>
            </a:r>
          </a:p>
          <a:p>
            <a:pPr lvl="3">
              <a:spcAft>
                <a:spcPts val="600"/>
              </a:spcAft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3">
              <a:spcAft>
                <a:spcPts val="600"/>
              </a:spcAft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where n is the number of tuples,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µ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 are the respective means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,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 </a:t>
            </a:r>
            <a:r>
              <a:rPr lang="en-US" altLang="en-US" sz="2400" dirty="0">
                <a:latin typeface="Calibri" panose="020F0502020204030204" pitchFamily="34" charset="0"/>
              </a:rPr>
              <a:t>and </a:t>
            </a:r>
            <a:r>
              <a:rPr lang="el-GR" altLang="en-US" sz="2400" dirty="0">
                <a:latin typeface="Calibri" panose="020F0502020204030204" pitchFamily="34" charset="0"/>
              </a:rPr>
              <a:t>σ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 </a:t>
            </a:r>
            <a:r>
              <a:rPr lang="en-US" altLang="en-US" sz="2400" dirty="0">
                <a:latin typeface="Calibri" panose="020F0502020204030204" pitchFamily="34" charset="0"/>
              </a:rPr>
              <a:t>are the respective standard deviation of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and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gt; 0: A and B are positively correlated (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’s values increase as X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2</a:t>
            </a:r>
            <a:r>
              <a:rPr lang="en-US" altLang="en-US" sz="2400" dirty="0">
                <a:latin typeface="Calibri" panose="020F0502020204030204" pitchFamily="34" charset="0"/>
              </a:rPr>
              <a:t>’s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 The higher, the stronger correlation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= 0: independent (under the same assumption as discussed in co-variance)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 </a:t>
            </a:r>
            <a:r>
              <a:rPr lang="el-GR" altLang="en-US" sz="2400" dirty="0">
                <a:latin typeface="Calibri" panose="020F0502020204030204" pitchFamily="34" charset="0"/>
              </a:rPr>
              <a:t>ρ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12</a:t>
            </a:r>
            <a:r>
              <a:rPr lang="en-US" altLang="en-US" sz="2400" dirty="0">
                <a:latin typeface="Calibri" panose="020F0502020204030204" pitchFamily="34" charset="0"/>
              </a:rPr>
              <a:t> &lt; 0: negatively correlated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3856775" y="1880689"/>
          <a:ext cx="2284307" cy="773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Equation" r:id="rId4" imgW="1384200" imgH="469800" progId="Equation.DSMT4">
                  <p:embed/>
                </p:oleObj>
              </mc:Choice>
              <mc:Fallback>
                <p:oleObj name="Equation" r:id="rId4" imgW="1384200" imgH="46980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6775" y="1880689"/>
                        <a:ext cx="2284307" cy="773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/>
              <p:nvPr/>
            </p:nvSpPr>
            <p:spPr>
              <a:xfrm>
                <a:off x="6690507" y="2732002"/>
                <a:ext cx="5435527" cy="10787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e>
                          </m:acc>
                        </m:e>
                        <m:sub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alt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m:rPr>
                                  <m:brk m:alnAt="23"/>
                                </m:r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𝜇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̂"/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  <m:t>𝜇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  <m:sSup>
                                <m:sSup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a:rPr lang="en-US" altLang="en-US" sz="20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m:rPr>
                                          <m:brk m:alnAt="25"/>
                                        </m:rP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en-US" sz="20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d>
                                        <m:dPr>
                                          <m:ctrlP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en-US" sz="20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̂"/>
                                                  <m:ctrlP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en-US" sz="2000" i="1">
                                                      <a:latin typeface="Cambria Math" panose="02040503050406030204" pitchFamily="18" charset="0"/>
                                                    </a:rPr>
                                                    <m:t>𝜇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en-US" sz="2000" i="1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  <m:sup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6526EE45-24F7-4EF6-AA9F-620010421A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0507" y="2732002"/>
                <a:ext cx="5435527" cy="10787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9973050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Visualizing Changes of Correlation Coefficient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4668" y="2496963"/>
            <a:ext cx="4997512" cy="2143534"/>
          </a:xfrm>
        </p:spPr>
        <p:txBody>
          <a:bodyPr/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Correlation coefficient value range: [–1, 1]</a:t>
            </a:r>
          </a:p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</a:rPr>
              <a:t>A set of scatter plots shows sets of points and their correlation coefficients changing from –1 to 1 </a:t>
            </a:r>
            <a:r>
              <a:rPr lang="en-US" altLang="en-US" sz="2400" dirty="0"/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0" y="1256281"/>
          <a:ext cx="6096000" cy="538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2" name="Bitmap Image" r:id="rId4" imgW="6035563" imgH="5784081" progId="Paint.Picture">
                  <p:embed/>
                </p:oleObj>
              </mc:Choice>
              <mc:Fallback>
                <p:oleObj name="Bitmap Image" r:id="rId4" imgW="6035563" imgH="5784081" progId="Paint.Picture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918"/>
                      <a:stretch>
                        <a:fillRect/>
                      </a:stretch>
                    </p:blipFill>
                    <p:spPr bwMode="auto">
                      <a:xfrm>
                        <a:off x="0" y="1256281"/>
                        <a:ext cx="6096000" cy="538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516601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dirty="0"/>
              <a:t>Covariance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934" y="1183315"/>
            <a:ext cx="9896191" cy="3312486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>
                <a:latin typeface="Calibri" pitchFamily="34" charset="0"/>
              </a:rPr>
              <a:t>The variance and covariance information for the two variables X</a:t>
            </a:r>
            <a:r>
              <a:rPr lang="en-US" sz="2400" baseline="-25000" dirty="0">
                <a:latin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</a:rPr>
              <a:t> and X</a:t>
            </a:r>
            <a:r>
              <a:rPr lang="en-US" sz="2400" baseline="-25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can be summarized as 2 X 2 covariance matrix as </a:t>
            </a:r>
          </a:p>
          <a:p>
            <a:pPr>
              <a:spcAft>
                <a:spcPts val="600"/>
              </a:spcAft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  <a:defRPr/>
            </a:pPr>
            <a:endParaRPr lang="en-US" sz="2400" dirty="0">
              <a:latin typeface="Calibri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en-US" sz="2400" dirty="0">
                <a:latin typeface="Calibri" pitchFamily="34" charset="0"/>
              </a:rPr>
              <a:t>Generalizing it to </a:t>
            </a:r>
            <a:r>
              <a:rPr lang="en-US" sz="2400" i="1" dirty="0">
                <a:latin typeface="Calibri" pitchFamily="34" charset="0"/>
              </a:rPr>
              <a:t>d</a:t>
            </a:r>
            <a:r>
              <a:rPr lang="en-US" sz="2400" dirty="0">
                <a:latin typeface="Calibri" pitchFamily="34" charset="0"/>
              </a:rPr>
              <a:t> dimensions, we have,</a:t>
            </a:r>
          </a:p>
          <a:p>
            <a:pPr marL="0" indent="0">
              <a:spcBef>
                <a:spcPts val="1200"/>
              </a:spcBef>
              <a:buNone/>
            </a:pPr>
            <a:endParaRPr lang="en-US" sz="2000" dirty="0">
              <a:latin typeface="Calibri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38494" y="1812140"/>
          <a:ext cx="6478949" cy="832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4" name="Equation" r:id="rId4" imgW="3555720" imgH="457200" progId="Equation.DSMT4">
                  <p:embed/>
                </p:oleObj>
              </mc:Choice>
              <mc:Fallback>
                <p:oleObj name="Equation" r:id="rId4" imgW="3555720" imgH="45720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8494" y="1812140"/>
                        <a:ext cx="6478949" cy="8325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2304170" y="2564377"/>
          <a:ext cx="5621510" cy="1742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Equation" r:id="rId6" imgW="3111480" imgH="965160" progId="Equation.DSMT4">
                  <p:embed/>
                </p:oleObj>
              </mc:Choice>
              <mc:Fallback>
                <p:oleObj name="Equation" r:id="rId6" imgW="3111480" imgH="965160" progId="Equation.DSMT4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04170" y="2564377"/>
                        <a:ext cx="5621510" cy="1742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1200" y="4697506"/>
            <a:ext cx="4403725" cy="180045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7968" y="4767783"/>
            <a:ext cx="6334125" cy="165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9981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 descr="Image result for K-L 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214" y="1172839"/>
            <a:ext cx="5970063" cy="4340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sz="4200" dirty="0"/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57357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2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2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226565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219" y="6107399"/>
            <a:ext cx="4840857" cy="70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83306" y="5503951"/>
            <a:ext cx="6067971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ck.: Wikipedia entry: </a:t>
            </a:r>
            <a:r>
              <a:rPr lang="en-US" sz="2000" i="1" dirty="0"/>
              <a:t>The </a:t>
            </a:r>
            <a:r>
              <a:rPr lang="en-US" sz="2000" i="1" dirty="0" err="1"/>
              <a:t>Kullback-Leibler</a:t>
            </a:r>
            <a:r>
              <a:rPr lang="en-US" sz="2000" i="1" dirty="0"/>
              <a:t> (KL) divergenc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917" y="5733293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form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4491" y="6255412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Continuous form</a:t>
            </a:r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717242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5400000">
            <a:off x="5905928" y="6316616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396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8229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dirty="0"/>
              <a:t>More on </a:t>
            </a:r>
            <a:r>
              <a:rPr lang="en-US" sz="4200" dirty="0"/>
              <a:t>KL Divergenc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2" y="1143000"/>
            <a:ext cx="10994959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is not a distance measure, not a metric: asymmetric, not satisfy triangular inequality (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/>
              <a:t>))</a:t>
            </a:r>
          </a:p>
          <a:p>
            <a:r>
              <a:rPr lang="en-US" sz="2400" dirty="0"/>
              <a:t>In applications, </a:t>
            </a:r>
            <a:r>
              <a:rPr lang="en-US" sz="2400" i="1" dirty="0"/>
              <a:t>P</a:t>
            </a:r>
            <a:r>
              <a:rPr lang="en-US" sz="2400" dirty="0"/>
              <a:t> typically represents the "true" distribution of data, observations, or a precisely calculated theoretical distribution, while </a:t>
            </a:r>
            <a:r>
              <a:rPr lang="en-US" sz="2400" i="1" dirty="0"/>
              <a:t>Q</a:t>
            </a:r>
            <a:r>
              <a:rPr lang="en-US" sz="2400" dirty="0"/>
              <a:t> typically represents a theory, model, description, or approximation of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Kullback</a:t>
            </a:r>
            <a:r>
              <a:rPr lang="en-US" sz="2400" dirty="0"/>
              <a:t>–</a:t>
            </a:r>
            <a:r>
              <a:rPr lang="en-US" sz="2400" dirty="0" err="1"/>
              <a:t>Leibler</a:t>
            </a:r>
            <a:r>
              <a:rPr lang="en-US" sz="2400" dirty="0"/>
              <a:t> divergence from </a:t>
            </a:r>
            <a:r>
              <a:rPr lang="en-US" sz="2400" i="1" dirty="0"/>
              <a:t>Q</a:t>
            </a:r>
            <a:r>
              <a:rPr lang="en-US" sz="2400" dirty="0"/>
              <a:t> to </a:t>
            </a:r>
            <a:r>
              <a:rPr lang="en-US" sz="2400" i="1" dirty="0"/>
              <a:t>P</a:t>
            </a:r>
            <a:r>
              <a:rPr lang="en-US" sz="2400" dirty="0"/>
              <a:t>, denoted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, is a measure of the information gained when one revises one's beliefs from the prior probability distribution </a:t>
            </a:r>
            <a:r>
              <a:rPr lang="en-US" sz="2400" i="1" dirty="0"/>
              <a:t>Q</a:t>
            </a:r>
            <a:r>
              <a:rPr lang="en-US" sz="2400" dirty="0"/>
              <a:t> to the posterior probability distribution </a:t>
            </a:r>
            <a:r>
              <a:rPr lang="en-US" sz="2400" i="1" dirty="0"/>
              <a:t>P</a:t>
            </a:r>
            <a:r>
              <a:rPr lang="en-US" sz="2400" dirty="0"/>
              <a:t>. In other words, it is the amount of information lost when </a:t>
            </a:r>
            <a:r>
              <a:rPr lang="en-US" sz="2400" i="1" dirty="0"/>
              <a:t>Q</a:t>
            </a:r>
            <a:r>
              <a:rPr lang="en-US" sz="2400" dirty="0"/>
              <a:t> is used to approximate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KL divergence is sometimes also called the information gain achieved if </a:t>
            </a:r>
            <a:r>
              <a:rPr lang="en-US" sz="2400" i="1" dirty="0"/>
              <a:t>P</a:t>
            </a:r>
            <a:r>
              <a:rPr lang="en-US" sz="2400" dirty="0"/>
              <a:t> is used instead of </a:t>
            </a:r>
            <a:r>
              <a:rPr lang="en-US" sz="2400" i="1" dirty="0"/>
              <a:t>Q</a:t>
            </a:r>
            <a:r>
              <a:rPr lang="en-US" sz="2400" dirty="0"/>
              <a:t>. It is also called the relative entropy of </a:t>
            </a:r>
            <a:r>
              <a:rPr lang="en-US" sz="2400" i="1" dirty="0"/>
              <a:t>P</a:t>
            </a:r>
            <a:r>
              <a:rPr lang="en-US" sz="2400" dirty="0"/>
              <a:t> with respect to 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eaLnBrk="1" hangingPunct="1">
              <a:spcBef>
                <a:spcPts val="200"/>
              </a:spcBef>
              <a:defRPr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06" y="304680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47629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/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)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then be 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913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Correl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3212166" y="575254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2348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529" y="1295401"/>
            <a:ext cx="10936942" cy="510381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ata attribute types: nominal, binary, ordinal, interval-scaled, ratio-scale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types of data sets, e.g., numerical, text, graph, Web, image.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Gain insight into the data by: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Basic statistical data description: central tendency, dispersion,  graphical display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ata visualization: map data onto graphical primitiv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easure data similarity and correlation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bove steps are the beginning of data preprocessing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methods have been developed but still an active area of research</a:t>
            </a:r>
          </a:p>
        </p:txBody>
      </p:sp>
    </p:spTree>
    <p:extLst>
      <p:ext uri="{BB962C8B-B14F-4D97-AF65-F5344CB8AC3E}">
        <p14:creationId xmlns:p14="http://schemas.microsoft.com/office/powerpoint/2010/main" val="398244104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ferenc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1" y="1174375"/>
            <a:ext cx="10972800" cy="5334000"/>
          </a:xfrm>
        </p:spPr>
        <p:txBody>
          <a:bodyPr/>
          <a:lstStyle/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W. Cleveland, Visualizing Data, Hobart Press, 199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chemeClr val="hlink"/>
                </a:solidFill>
              </a:rPr>
              <a:t>T. </a:t>
            </a:r>
            <a:r>
              <a:rPr lang="en-US" altLang="en-US" sz="2000" dirty="0" err="1">
                <a:solidFill>
                  <a:schemeClr val="hlink"/>
                </a:solidFill>
              </a:rPr>
              <a:t>Dasu</a:t>
            </a:r>
            <a:r>
              <a:rPr lang="en-US" altLang="en-US" sz="2000" dirty="0">
                <a:solidFill>
                  <a:schemeClr val="hlink"/>
                </a:solidFill>
              </a:rPr>
              <a:t> and T. Johnson.  Exploratory Data Mining and Data Cleaning. John Wiley, 200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U. Fayyad, G. Grinstein, and A. </a:t>
            </a:r>
            <a:r>
              <a:rPr lang="en-US" altLang="en-US" sz="2000" dirty="0" err="1"/>
              <a:t>Wierse</a:t>
            </a:r>
            <a:r>
              <a:rPr lang="en-US" altLang="en-US" sz="2000" dirty="0"/>
              <a:t>. Information Visualization in Data Mining and Knowledge Discovery, Morgan Kaufmann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L. Kaufman and P. J. </a:t>
            </a:r>
            <a:r>
              <a:rPr lang="en-US" altLang="en-US" sz="2000" dirty="0" err="1">
                <a:solidFill>
                  <a:srgbClr val="FF0000"/>
                </a:solidFill>
              </a:rPr>
              <a:t>Rousseeuw</a:t>
            </a:r>
            <a:r>
              <a:rPr lang="en-US" altLang="en-US" sz="2000" dirty="0">
                <a:solidFill>
                  <a:srgbClr val="FF0000"/>
                </a:solidFill>
              </a:rPr>
              <a:t>. Finding Groups in Data: an Introduction to Cluster Analysis. John Wiley &amp; Sons, 1990</a:t>
            </a:r>
            <a:r>
              <a:rPr lang="en-US" altLang="en-US" sz="2000" dirty="0"/>
              <a:t>.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H. V. </a:t>
            </a:r>
            <a:r>
              <a:rPr lang="en-US" altLang="en-US" sz="2000" dirty="0" err="1"/>
              <a:t>Jagadish</a:t>
            </a:r>
            <a:r>
              <a:rPr lang="en-US" altLang="en-US" sz="2000" dirty="0"/>
              <a:t>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A. </a:t>
            </a:r>
            <a:r>
              <a:rPr lang="en-US" altLang="en-US" sz="2000" dirty="0" err="1"/>
              <a:t>Keim</a:t>
            </a:r>
            <a:r>
              <a:rPr lang="en-US" altLang="en-US" sz="2000" dirty="0"/>
              <a:t>. Information visualization and visual data mining, IEEE trans. on Visualization and Computer Graphics, 8(1), 2002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Pyle. Data Preparation for Data Mining. Morgan Kaufmann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S.  </a:t>
            </a:r>
            <a:r>
              <a:rPr lang="en-US" altLang="en-US" sz="2000" dirty="0" err="1"/>
              <a:t>Santini</a:t>
            </a:r>
            <a:r>
              <a:rPr lang="en-US" altLang="en-US" sz="2000" dirty="0"/>
              <a:t> and R. Jain,” Similarity measures”, IEEE Trans. on Pattern Analysis and Machine Intelligence, 21(9)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E. R. </a:t>
            </a:r>
            <a:r>
              <a:rPr lang="en-US" altLang="en-US" sz="2000" dirty="0" err="1">
                <a:solidFill>
                  <a:srgbClr val="FF0000"/>
                </a:solidFill>
              </a:rPr>
              <a:t>Tufte</a:t>
            </a:r>
            <a:r>
              <a:rPr lang="en-US" altLang="en-US" sz="2000" dirty="0">
                <a:solidFill>
                  <a:srgbClr val="FF0000"/>
                </a:solidFill>
              </a:rPr>
              <a:t>. The Visual Display of Quantitative Information, 2</a:t>
            </a:r>
            <a:r>
              <a:rPr lang="en-US" altLang="en-US" sz="2000" baseline="30000" dirty="0">
                <a:solidFill>
                  <a:srgbClr val="FF0000"/>
                </a:solidFill>
              </a:rPr>
              <a:t>nd</a:t>
            </a:r>
            <a:r>
              <a:rPr lang="en-US" altLang="en-US" sz="2000" dirty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C. Yu, et al., Visual data mining of multimedia data for social and behavioral studies, Information Visualization, 8(1), 2009 </a:t>
            </a:r>
          </a:p>
        </p:txBody>
      </p:sp>
    </p:spTree>
    <p:extLst>
      <p:ext uri="{BB962C8B-B14F-4D97-AF65-F5344CB8AC3E}">
        <p14:creationId xmlns:p14="http://schemas.microsoft.com/office/powerpoint/2010/main" val="23497486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7373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B759E53-080F-4FBA-89A0-98001FD588B9}" type="datetime4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September 9, 2018</a:t>
            </a:fld>
            <a:endParaRPr lang="en-US" altLang="en-US" sz="1200"/>
          </a:p>
        </p:txBody>
      </p:sp>
      <p:sp>
        <p:nvSpPr>
          <p:cNvPr id="7373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7373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753600" y="6477000"/>
            <a:ext cx="914400" cy="381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39D3C68-E871-4504-9EC7-9BD713A19E3D}" type="slidenum">
              <a:rPr lang="en-US" altLang="en-US" sz="12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200"/>
          </a:p>
        </p:txBody>
      </p:sp>
      <p:pic>
        <p:nvPicPr>
          <p:cNvPr id="73734" name="Picture 2" descr="Fremantle 11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9144000"/>
          </a:xfrm>
          <a:noFill/>
        </p:spPr>
      </p:pic>
    </p:spTree>
    <p:extLst>
      <p:ext uri="{BB962C8B-B14F-4D97-AF65-F5344CB8AC3E}">
        <p14:creationId xmlns:p14="http://schemas.microsoft.com/office/powerpoint/2010/main" val="30485633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.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25</TotalTime>
  <Words>6028</Words>
  <Application>Microsoft Office PowerPoint</Application>
  <PresentationFormat>宽屏</PresentationFormat>
  <Paragraphs>888</Paragraphs>
  <Slides>84</Slides>
  <Notes>8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84</vt:i4>
      </vt:variant>
    </vt:vector>
  </HeadingPairs>
  <TitlesOfParts>
    <vt:vector size="106" baseType="lpstr">
      <vt:lpstr>SimSun</vt:lpstr>
      <vt:lpstr>SimSun</vt:lpstr>
      <vt:lpstr>Abadi MT Condensed Extra Bold</vt:lpstr>
      <vt:lpstr>Arial</vt:lpstr>
      <vt:lpstr>Arial Narrow</vt:lpstr>
      <vt:lpstr>AvenirNextCondensed-Regular</vt:lpstr>
      <vt:lpstr>Berlin Sans FB Demi</vt:lpstr>
      <vt:lpstr>Calibri</vt:lpstr>
      <vt:lpstr>Cambria Math</vt:lpstr>
      <vt:lpstr>Symbol</vt:lpstr>
      <vt:lpstr>Tahoma</vt:lpstr>
      <vt:lpstr>Times New Roman</vt:lpstr>
      <vt:lpstr>Wingdings</vt:lpstr>
      <vt:lpstr>Retrospect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Bitmap Image</vt:lpstr>
      <vt:lpstr>CS 412 Intro. to Data Mining</vt:lpstr>
      <vt:lpstr>Chapter 2.  Getting to Know Your Data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.  Getting to Know Your Data</vt:lpstr>
      <vt:lpstr>Basic Statistical Descriptions of Data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. 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Tree-Map</vt:lpstr>
      <vt:lpstr>InfoCube</vt:lpstr>
      <vt:lpstr>Visualizing Complex Data and Relations: Tag Cloud</vt:lpstr>
      <vt:lpstr>Visualizing Complex Data and Relations: Social Networks</vt:lpstr>
      <vt:lpstr>Chapter 2.  Getting to Know Your Data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Cosine Similarity of Two Vectors</vt:lpstr>
      <vt:lpstr>Example: Calculating Cosine Similarity</vt:lpstr>
      <vt:lpstr>Correlation Analysis (for Categorical Data)</vt:lpstr>
      <vt:lpstr>Chi-Square Calculation: An Example</vt:lpstr>
      <vt:lpstr>Chi-Square Calculation: An Example</vt:lpstr>
      <vt:lpstr>Chi-Square Calculation: An Example</vt:lpstr>
      <vt:lpstr>Chi-Square Calculation: An Example</vt:lpstr>
      <vt:lpstr>Variance for Single Variable (Numerical Data)</vt:lpstr>
      <vt:lpstr>Covariance for Two Variables </vt:lpstr>
      <vt:lpstr>Covariance for Two Variables </vt:lpstr>
      <vt:lpstr>Example:  Calculation of Covariance</vt:lpstr>
      <vt:lpstr>Correlation between Two Numerical Variables</vt:lpstr>
      <vt:lpstr>Visualizing Changes of Correlation Coefficient</vt:lpstr>
      <vt:lpstr>Covariance Matrix</vt:lpstr>
      <vt:lpstr> KL Divergence: Comparing Two Probability Distributions </vt:lpstr>
      <vt:lpstr> More on KL Divergence</vt:lpstr>
      <vt:lpstr>Subtlety at Computing the KL Divergence</vt:lpstr>
      <vt:lpstr>Chapter 2.  Getting to Know Your Data</vt:lpstr>
      <vt:lpstr>Summary</vt:lpstr>
      <vt:lpstr>References</vt:lpstr>
      <vt:lpstr>PowerPoint 演示文稿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Qi Li</cp:lastModifiedBy>
  <cp:revision>985</cp:revision>
  <cp:lastPrinted>2016-09-01T15:34:33Z</cp:lastPrinted>
  <dcterms:created xsi:type="dcterms:W3CDTF">2014-06-02T15:06:14Z</dcterms:created>
  <dcterms:modified xsi:type="dcterms:W3CDTF">2018-09-09T18:02:21Z</dcterms:modified>
</cp:coreProperties>
</file>